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042D" w:rsidRDefault="009051F0" w:rsidP="009051F0">
      <w:pPr>
        <w:pStyle w:val="a9"/>
      </w:pPr>
      <w:r>
        <w:t>E</w:t>
      </w:r>
      <w:r>
        <w:t>换电</w:t>
      </w:r>
      <w:r w:rsidR="00BC32F4">
        <w:t>V2.0</w:t>
      </w:r>
      <w:r w:rsidR="00AC4168">
        <w:t xml:space="preserve"> CCU</w:t>
      </w:r>
      <w:r w:rsidR="00E557D3">
        <w:t xml:space="preserve"> </w:t>
      </w:r>
      <w:r w:rsidR="00A568A3">
        <w:rPr>
          <w:rFonts w:hint="eastAsia"/>
        </w:rPr>
        <w:t>设计文档</w:t>
      </w:r>
    </w:p>
    <w:p w:rsidR="000313A6" w:rsidRDefault="000313A6" w:rsidP="000313A6"/>
    <w:p w:rsidR="000313A6" w:rsidRPr="000313A6" w:rsidRDefault="000313A6" w:rsidP="000313A6"/>
    <w:p w:rsidR="000313A6" w:rsidRPr="000313A6" w:rsidRDefault="000313A6" w:rsidP="000313A6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26"/>
        <w:gridCol w:w="1377"/>
        <w:gridCol w:w="4822"/>
        <w:gridCol w:w="1027"/>
      </w:tblGrid>
      <w:tr w:rsidR="000313A6" w:rsidTr="000313A6">
        <w:tc>
          <w:tcPr>
            <w:tcW w:w="1026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版本号</w:t>
            </w:r>
          </w:p>
        </w:tc>
        <w:tc>
          <w:tcPr>
            <w:tcW w:w="1377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日期</w:t>
            </w:r>
          </w:p>
        </w:tc>
        <w:tc>
          <w:tcPr>
            <w:tcW w:w="4822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修改记录</w:t>
            </w:r>
          </w:p>
        </w:tc>
        <w:tc>
          <w:tcPr>
            <w:tcW w:w="1027" w:type="dxa"/>
            <w:shd w:val="clear" w:color="auto" w:fill="BFBFBF" w:themeFill="background1" w:themeFillShade="BF"/>
          </w:tcPr>
          <w:p w:rsidR="000313A6" w:rsidRDefault="000313A6" w:rsidP="000313A6">
            <w:r w:rsidRPr="002D6CE9">
              <w:rPr>
                <w:rFonts w:hint="eastAsia"/>
              </w:rPr>
              <w:t>作者</w:t>
            </w:r>
          </w:p>
        </w:tc>
      </w:tr>
      <w:tr w:rsidR="000313A6" w:rsidTr="000313A6">
        <w:tc>
          <w:tcPr>
            <w:tcW w:w="1026" w:type="dxa"/>
          </w:tcPr>
          <w:p w:rsidR="000313A6" w:rsidRDefault="000313A6" w:rsidP="000313A6">
            <w:r>
              <w:t>0.1</w:t>
            </w:r>
          </w:p>
        </w:tc>
        <w:tc>
          <w:tcPr>
            <w:tcW w:w="1377" w:type="dxa"/>
          </w:tcPr>
          <w:p w:rsidR="000313A6" w:rsidRDefault="000313A6" w:rsidP="00A568A3">
            <w:r w:rsidRPr="000313A6">
              <w:t>201</w:t>
            </w:r>
            <w:r w:rsidR="00A568A3">
              <w:rPr>
                <w:rFonts w:hint="eastAsia"/>
              </w:rPr>
              <w:t>9</w:t>
            </w:r>
            <w:r w:rsidR="00A568A3">
              <w:t>-</w:t>
            </w:r>
            <w:r w:rsidR="00A568A3">
              <w:rPr>
                <w:rFonts w:hint="eastAsia"/>
              </w:rPr>
              <w:t>0</w:t>
            </w:r>
            <w:r w:rsidR="00A568A3">
              <w:t>2-</w:t>
            </w:r>
            <w:r w:rsidR="00A568A3">
              <w:rPr>
                <w:rFonts w:hint="eastAsia"/>
              </w:rPr>
              <w:t>05</w:t>
            </w:r>
          </w:p>
        </w:tc>
        <w:tc>
          <w:tcPr>
            <w:tcW w:w="4822" w:type="dxa"/>
          </w:tcPr>
          <w:p w:rsidR="000313A6" w:rsidRDefault="000313A6" w:rsidP="000313A6">
            <w:r>
              <w:rPr>
                <w:rFonts w:hint="eastAsia"/>
              </w:rPr>
              <w:t>创建</w:t>
            </w:r>
          </w:p>
        </w:tc>
        <w:tc>
          <w:tcPr>
            <w:tcW w:w="1027" w:type="dxa"/>
          </w:tcPr>
          <w:p w:rsidR="000313A6" w:rsidRDefault="000313A6" w:rsidP="000313A6">
            <w:r>
              <w:rPr>
                <w:rFonts w:hint="eastAsia"/>
              </w:rPr>
              <w:t>Allen</w:t>
            </w:r>
          </w:p>
        </w:tc>
      </w:tr>
      <w:tr w:rsidR="000313A6" w:rsidTr="000313A6">
        <w:tc>
          <w:tcPr>
            <w:tcW w:w="1026" w:type="dxa"/>
          </w:tcPr>
          <w:p w:rsidR="000313A6" w:rsidRDefault="000313A6" w:rsidP="000313A6"/>
        </w:tc>
        <w:tc>
          <w:tcPr>
            <w:tcW w:w="1377" w:type="dxa"/>
          </w:tcPr>
          <w:p w:rsidR="000313A6" w:rsidRDefault="000313A6" w:rsidP="000313A6"/>
        </w:tc>
        <w:tc>
          <w:tcPr>
            <w:tcW w:w="4822" w:type="dxa"/>
          </w:tcPr>
          <w:p w:rsidR="000313A6" w:rsidRDefault="000313A6" w:rsidP="000313A6"/>
        </w:tc>
        <w:tc>
          <w:tcPr>
            <w:tcW w:w="1027" w:type="dxa"/>
          </w:tcPr>
          <w:p w:rsidR="000313A6" w:rsidRDefault="000313A6" w:rsidP="000313A6"/>
        </w:tc>
      </w:tr>
    </w:tbl>
    <w:p w:rsidR="000313A6" w:rsidRPr="000313A6" w:rsidRDefault="000313A6" w:rsidP="000313A6"/>
    <w:p w:rsidR="008D7AEB" w:rsidRDefault="008D7AEB" w:rsidP="000324CE">
      <w:pPr>
        <w:pStyle w:val="1"/>
        <w:pageBreakBefore/>
        <w:numPr>
          <w:ilvl w:val="0"/>
          <w:numId w:val="2"/>
        </w:numPr>
      </w:pPr>
      <w:r>
        <w:lastRenderedPageBreak/>
        <w:t>概述</w:t>
      </w:r>
    </w:p>
    <w:p w:rsidR="00C548F2" w:rsidRDefault="00C548F2" w:rsidP="00C548F2">
      <w:r>
        <w:rPr>
          <w:rFonts w:hint="eastAsia"/>
        </w:rPr>
        <w:t>换电柜</w:t>
      </w:r>
      <w:proofErr w:type="gramStart"/>
      <w:r w:rsidR="00086035">
        <w:rPr>
          <w:rFonts w:hint="eastAsia"/>
        </w:rPr>
        <w:t>系统支持单柜</w:t>
      </w:r>
      <w:proofErr w:type="gramEnd"/>
      <w:r w:rsidR="00086035">
        <w:rPr>
          <w:rFonts w:hint="eastAsia"/>
        </w:rPr>
        <w:t>C</w:t>
      </w:r>
      <w:r w:rsidR="00086035">
        <w:t>AN</w:t>
      </w:r>
      <w:r w:rsidR="00086035">
        <w:rPr>
          <w:rFonts w:hint="eastAsia"/>
        </w:rPr>
        <w:t>组网，也</w:t>
      </w:r>
      <w:proofErr w:type="gramStart"/>
      <w:r w:rsidR="00086035">
        <w:rPr>
          <w:rFonts w:hint="eastAsia"/>
        </w:rPr>
        <w:t>支持多柜</w:t>
      </w:r>
      <w:proofErr w:type="gramEnd"/>
      <w:r w:rsidR="00086035">
        <w:rPr>
          <w:rFonts w:hint="eastAsia"/>
        </w:rPr>
        <w:t>C</w:t>
      </w:r>
      <w:r w:rsidR="00086035">
        <w:t>AN</w:t>
      </w:r>
      <w:r w:rsidR="00086035">
        <w:rPr>
          <w:rFonts w:hint="eastAsia"/>
        </w:rPr>
        <w:t>单元一起组网，</w:t>
      </w:r>
      <w:r>
        <w:rPr>
          <w:rFonts w:hint="eastAsia"/>
        </w:rPr>
        <w:t>多</w:t>
      </w:r>
      <w:proofErr w:type="gramStart"/>
      <w:r>
        <w:rPr>
          <w:rFonts w:hint="eastAsia"/>
        </w:rPr>
        <w:t>柜组网</w:t>
      </w:r>
      <w:proofErr w:type="gramEnd"/>
      <w:r>
        <w:rPr>
          <w:rFonts w:hint="eastAsia"/>
        </w:rPr>
        <w:t>示意图如下</w:t>
      </w:r>
      <w:r w:rsidR="00086035">
        <w:rPr>
          <w:rFonts w:hint="eastAsia"/>
        </w:rPr>
        <w:t>：</w:t>
      </w:r>
    </w:p>
    <w:p w:rsidR="00582AB9" w:rsidRPr="00C548F2" w:rsidRDefault="00582AB9" w:rsidP="00C548F2">
      <w:r>
        <w:rPr>
          <w:rFonts w:hint="eastAsia"/>
        </w:rPr>
        <w:t>组网单元最多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C548F2" w:rsidRPr="00C548F2" w:rsidRDefault="00C548F2" w:rsidP="00C548F2">
      <w:r>
        <w:object w:dxaOrig="11310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77.85pt" o:ole="">
            <v:imagedata r:id="rId8" o:title=""/>
          </v:shape>
          <o:OLEObject Type="Embed" ProgID="Visio.Drawing.11" ShapeID="_x0000_i1025" DrawAspect="Content" ObjectID="_1646148635" r:id="rId9"/>
        </w:object>
      </w:r>
    </w:p>
    <w:p w:rsidR="007E3492" w:rsidRPr="007E3492" w:rsidRDefault="007E3492" w:rsidP="007E3492"/>
    <w:p w:rsidR="0056363C" w:rsidRPr="0056363C" w:rsidRDefault="00C850F6" w:rsidP="00C850F6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硬件</w:t>
      </w:r>
      <w:r>
        <w:t>模块</w:t>
      </w:r>
      <w:r>
        <w:rPr>
          <w:rFonts w:hint="eastAsia"/>
        </w:rPr>
        <w:t>架构</w:t>
      </w:r>
      <w:r>
        <w:t>图</w:t>
      </w:r>
    </w:p>
    <w:p w:rsidR="00FF5F72" w:rsidRDefault="009A736F" w:rsidP="00FF5F72">
      <w:r>
        <w:object w:dxaOrig="10686" w:dyaOrig="10204">
          <v:shape id="_x0000_i1026" type="#_x0000_t75" style="width:415.3pt;height:396.3pt" o:ole="">
            <v:imagedata r:id="rId10" o:title=""/>
          </v:shape>
          <o:OLEObject Type="Embed" ProgID="Visio.Drawing.11" ShapeID="_x0000_i1026" DrawAspect="Content" ObjectID="_1646148636" r:id="rId11"/>
        </w:object>
      </w:r>
    </w:p>
    <w:p w:rsidR="00CA3ED1" w:rsidRDefault="00CA3ED1" w:rsidP="00FF5F72"/>
    <w:p w:rsidR="0023667E" w:rsidRDefault="0023667E" w:rsidP="00FF5F72">
      <w:r>
        <w:t>本系统的设备</w:t>
      </w:r>
      <w:r w:rsidR="00A76B56">
        <w:rPr>
          <w:rFonts w:hint="eastAsia"/>
        </w:rPr>
        <w:t>CCU</w:t>
      </w:r>
      <w:r>
        <w:rPr>
          <w:rFonts w:hint="eastAsia"/>
        </w:rPr>
        <w:t>，</w:t>
      </w:r>
      <w:r>
        <w:rPr>
          <w:rFonts w:hint="eastAsia"/>
        </w:rPr>
        <w:t>PMS</w:t>
      </w:r>
      <w:r>
        <w:rPr>
          <w:rFonts w:hint="eastAsia"/>
        </w:rPr>
        <w:t>，</w:t>
      </w:r>
      <w:r w:rsidR="00D97E78">
        <w:rPr>
          <w:rFonts w:hint="eastAsia"/>
        </w:rPr>
        <w:t>Battery</w:t>
      </w:r>
      <w:r w:rsidR="00D97E78">
        <w:t xml:space="preserve"> Test Unit</w:t>
      </w:r>
      <w:r>
        <w:t>使用</w:t>
      </w:r>
      <w:r>
        <w:t>CAN</w:t>
      </w:r>
      <w:r w:rsidR="00D97E78">
        <w:t>-1</w:t>
      </w:r>
      <w:r>
        <w:t>总线互联</w:t>
      </w:r>
      <w:r>
        <w:rPr>
          <w:rFonts w:hint="eastAsia"/>
        </w:rPr>
        <w:t>。</w:t>
      </w:r>
    </w:p>
    <w:p w:rsidR="0023667E" w:rsidRDefault="0023667E" w:rsidP="0023667E">
      <w:r>
        <w:t>每个模块表示一个</w:t>
      </w:r>
      <w:r>
        <w:t>CAN</w:t>
      </w:r>
      <w:r>
        <w:t>节点设备</w:t>
      </w:r>
      <w:r>
        <w:rPr>
          <w:rFonts w:hint="eastAsia"/>
        </w:rPr>
        <w:t>。</w:t>
      </w:r>
    </w:p>
    <w:p w:rsidR="00F854BA" w:rsidRDefault="00F854BA" w:rsidP="00F854BA">
      <w:pPr>
        <w:pStyle w:val="2"/>
        <w:numPr>
          <w:ilvl w:val="1"/>
          <w:numId w:val="2"/>
        </w:numPr>
      </w:pPr>
      <w:r>
        <w:rPr>
          <w:rFonts w:hint="eastAsia"/>
        </w:rPr>
        <w:t>功能描述</w:t>
      </w:r>
    </w:p>
    <w:p w:rsidR="00F854BA" w:rsidRDefault="00F854BA" w:rsidP="00F854BA">
      <w:r>
        <w:rPr>
          <w:rFonts w:hint="eastAsia"/>
        </w:rPr>
        <w:t>E</w:t>
      </w:r>
      <w:r>
        <w:rPr>
          <w:rFonts w:hint="eastAsia"/>
        </w:rPr>
        <w:t>换电系统实现以下功能</w:t>
      </w:r>
    </w:p>
    <w:p w:rsidR="00692205" w:rsidRDefault="00692205" w:rsidP="0069220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充电功能。</w:t>
      </w:r>
    </w:p>
    <w:p w:rsidR="00F854BA" w:rsidRDefault="00F854BA" w:rsidP="00F854B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换电功能。</w:t>
      </w:r>
    </w:p>
    <w:p w:rsidR="00692205" w:rsidRDefault="00692205" w:rsidP="0069220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系统管理功能，</w:t>
      </w:r>
      <w:r w:rsidR="00BD4084">
        <w:rPr>
          <w:rFonts w:hint="eastAsia"/>
        </w:rPr>
        <w:t>手机所有的传感器状态，设备运行</w:t>
      </w:r>
      <w:r>
        <w:rPr>
          <w:rFonts w:hint="eastAsia"/>
        </w:rPr>
        <w:t>状态和执行系统管理命令。</w:t>
      </w:r>
    </w:p>
    <w:p w:rsidR="00F854BA" w:rsidRDefault="00F854BA" w:rsidP="00F854B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灭火功能</w:t>
      </w:r>
      <w:r w:rsidR="00BD4084">
        <w:rPr>
          <w:rFonts w:hint="eastAsia"/>
        </w:rPr>
        <w:t>，一旦发现火警，启动灭火功能</w:t>
      </w:r>
      <w:r>
        <w:rPr>
          <w:rFonts w:hint="eastAsia"/>
        </w:rPr>
        <w:t>。</w:t>
      </w:r>
    </w:p>
    <w:p w:rsidR="00F854BA" w:rsidRDefault="00F854BA" w:rsidP="0069220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照明功能。</w:t>
      </w:r>
    </w:p>
    <w:p w:rsidR="00F854BA" w:rsidRDefault="00F854BA" w:rsidP="0069220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散热</w:t>
      </w:r>
      <w:r>
        <w:rPr>
          <w:rFonts w:hint="eastAsia"/>
        </w:rPr>
        <w:t>/</w:t>
      </w:r>
      <w:r>
        <w:rPr>
          <w:rFonts w:hint="eastAsia"/>
        </w:rPr>
        <w:t>制冷功能，包括启动风扇，空调等。</w:t>
      </w:r>
    </w:p>
    <w:p w:rsidR="00F854BA" w:rsidRPr="00F854BA" w:rsidRDefault="00F854BA" w:rsidP="00F854BA"/>
    <w:p w:rsidR="0023667E" w:rsidRDefault="0023667E" w:rsidP="000324CE">
      <w:pPr>
        <w:pStyle w:val="2"/>
        <w:numPr>
          <w:ilvl w:val="1"/>
          <w:numId w:val="2"/>
        </w:numPr>
      </w:pPr>
      <w:r>
        <w:lastRenderedPageBreak/>
        <w:t>设备地址分配</w:t>
      </w:r>
    </w:p>
    <w:p w:rsidR="00AF4D45" w:rsidRPr="00AF4D45" w:rsidRDefault="00AF4D45" w:rsidP="00AF4D45">
      <w:r>
        <w:t>本系统所有的</w:t>
      </w:r>
      <w:r>
        <w:t>CAN</w:t>
      </w:r>
      <w:r>
        <w:t>设备节点地址分配采用预置</w:t>
      </w:r>
      <w:r w:rsidR="00694C04">
        <w:t>方案</w:t>
      </w:r>
      <w:r>
        <w:rPr>
          <w:rFonts w:hint="eastAsia"/>
        </w:rPr>
        <w:t>，</w:t>
      </w:r>
      <w:r>
        <w:t>并且在运行过程中不可以修改</w:t>
      </w:r>
      <w:r>
        <w:rPr>
          <w:rFonts w:hint="eastAsia"/>
        </w:rPr>
        <w:t>。</w:t>
      </w:r>
    </w:p>
    <w:p w:rsidR="0023667E" w:rsidRDefault="00AF4D45" w:rsidP="00FF5F72">
      <w:r>
        <w:rPr>
          <w:rFonts w:hint="eastAsia"/>
        </w:rPr>
        <w:t>具体的设备地址分配如下表所示。</w:t>
      </w:r>
    </w:p>
    <w:p w:rsidR="00AF4D45" w:rsidRDefault="00AF4D45" w:rsidP="00FF5F72"/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815"/>
        <w:gridCol w:w="1815"/>
        <w:gridCol w:w="4234"/>
      </w:tblGrid>
      <w:tr w:rsidR="00F051C1" w:rsidTr="008000E0">
        <w:tc>
          <w:tcPr>
            <w:tcW w:w="1815" w:type="dxa"/>
            <w:shd w:val="clear" w:color="auto" w:fill="BFBFBF" w:themeFill="background1" w:themeFillShade="BF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地址</w:t>
            </w:r>
            <w:r>
              <w:rPr>
                <w:rFonts w:hint="eastAsia"/>
              </w:rPr>
              <w:t>(</w:t>
            </w:r>
            <w:r>
              <w:t>Hex)</w:t>
            </w:r>
          </w:p>
        </w:tc>
        <w:tc>
          <w:tcPr>
            <w:tcW w:w="1815" w:type="dxa"/>
            <w:shd w:val="clear" w:color="auto" w:fill="BFBFBF" w:themeFill="background1" w:themeFillShade="BF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设备</w:t>
            </w:r>
          </w:p>
        </w:tc>
        <w:tc>
          <w:tcPr>
            <w:tcW w:w="4234" w:type="dxa"/>
            <w:shd w:val="clear" w:color="auto" w:fill="BFBFBF" w:themeFill="background1" w:themeFillShade="BF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051C1" w:rsidTr="008000E0">
        <w:tc>
          <w:tcPr>
            <w:tcW w:w="1815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1815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CCU</w:t>
            </w:r>
          </w:p>
        </w:tc>
        <w:tc>
          <w:tcPr>
            <w:tcW w:w="4234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中央控制单元</w:t>
            </w:r>
          </w:p>
        </w:tc>
      </w:tr>
      <w:tr w:rsidR="00F051C1" w:rsidTr="008000E0">
        <w:tc>
          <w:tcPr>
            <w:tcW w:w="1815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rPr>
                <w:rFonts w:hint="eastAsia"/>
              </w:rPr>
              <w:t>0x</w:t>
            </w:r>
            <w:r>
              <w:rPr>
                <w:rFonts w:hint="eastAsia"/>
              </w:rPr>
              <w:t>02</w:t>
            </w:r>
          </w:p>
        </w:tc>
        <w:tc>
          <w:tcPr>
            <w:tcW w:w="1815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rPr>
                <w:rFonts w:hint="eastAsia"/>
              </w:rPr>
              <w:t>Cool</w:t>
            </w:r>
            <w:r w:rsidRPr="00A47FDE">
              <w:t xml:space="preserve"> Unit</w:t>
            </w:r>
          </w:p>
        </w:tc>
        <w:tc>
          <w:tcPr>
            <w:tcW w:w="4234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rPr>
                <w:rFonts w:hint="eastAsia"/>
              </w:rPr>
              <w:t>制冷单元</w:t>
            </w:r>
          </w:p>
        </w:tc>
      </w:tr>
      <w:tr w:rsidR="00F051C1" w:rsidRPr="008E542E" w:rsidTr="008000E0">
        <w:tc>
          <w:tcPr>
            <w:tcW w:w="1815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rPr>
                <w:rFonts w:hint="eastAsia"/>
              </w:rPr>
              <w:t>0x</w:t>
            </w:r>
            <w:r>
              <w:rPr>
                <w:rFonts w:hint="eastAsia"/>
              </w:rPr>
              <w:t>03</w:t>
            </w:r>
          </w:p>
        </w:tc>
        <w:tc>
          <w:tcPr>
            <w:tcW w:w="1815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t xml:space="preserve">Shelf </w:t>
            </w:r>
            <w:r w:rsidRPr="00A47FDE">
              <w:rPr>
                <w:rFonts w:hint="eastAsia"/>
              </w:rPr>
              <w:t>L</w:t>
            </w:r>
            <w:r w:rsidRPr="00A47FDE">
              <w:t>ock Unit</w:t>
            </w:r>
          </w:p>
        </w:tc>
        <w:tc>
          <w:tcPr>
            <w:tcW w:w="4234" w:type="dxa"/>
          </w:tcPr>
          <w:p w:rsidR="00F051C1" w:rsidRPr="00A47FDE" w:rsidRDefault="00F051C1" w:rsidP="008000E0">
            <w:pPr>
              <w:pStyle w:val="a3"/>
              <w:ind w:firstLineChars="0" w:firstLine="0"/>
            </w:pPr>
            <w:r w:rsidRPr="00A47FDE">
              <w:rPr>
                <w:rFonts w:hint="eastAsia"/>
              </w:rPr>
              <w:t>柜门锁单元</w:t>
            </w:r>
          </w:p>
        </w:tc>
      </w:tr>
      <w:tr w:rsidR="00F051C1" w:rsidTr="008000E0">
        <w:tc>
          <w:tcPr>
            <w:tcW w:w="1815" w:type="dxa"/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0x</w:t>
            </w:r>
            <w:r>
              <w:rPr>
                <w:rFonts w:hint="eastAsia"/>
                <w:color w:val="A6A6A6" w:themeColor="background1" w:themeShade="A6"/>
              </w:rPr>
              <w:t>04</w:t>
            </w:r>
            <w:r w:rsidRPr="008E542E">
              <w:rPr>
                <w:rFonts w:hint="eastAsia"/>
                <w:color w:val="A6A6A6" w:themeColor="background1" w:themeShade="A6"/>
              </w:rPr>
              <w:t>~</w:t>
            </w:r>
            <w:r w:rsidRPr="008E542E">
              <w:rPr>
                <w:color w:val="A6A6A6" w:themeColor="background1" w:themeShade="A6"/>
              </w:rPr>
              <w:t>0x</w:t>
            </w:r>
            <w:r>
              <w:rPr>
                <w:rFonts w:hint="eastAsia"/>
                <w:color w:val="A6A6A6" w:themeColor="background1" w:themeShade="A6"/>
              </w:rPr>
              <w:t>5</w:t>
            </w:r>
          </w:p>
        </w:tc>
        <w:tc>
          <w:tcPr>
            <w:tcW w:w="1815" w:type="dxa"/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</w:p>
        </w:tc>
      </w:tr>
      <w:tr w:rsidR="00F051C1" w:rsidTr="008000E0">
        <w:tc>
          <w:tcPr>
            <w:tcW w:w="1815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0x06~</w:t>
            </w:r>
            <w:r>
              <w:t>0x15</w:t>
            </w:r>
          </w:p>
        </w:tc>
        <w:tc>
          <w:tcPr>
            <w:tcW w:w="1815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PMS</w:t>
            </w:r>
            <w:r>
              <w:t xml:space="preserve"> Unit</w:t>
            </w:r>
          </w:p>
        </w:tc>
        <w:tc>
          <w:tcPr>
            <w:tcW w:w="4234" w:type="dxa"/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单元，每个柜子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单元。</w:t>
            </w:r>
          </w:p>
        </w:tc>
      </w:tr>
      <w:tr w:rsidR="00F051C1" w:rsidRPr="008E542E" w:rsidTr="008000E0">
        <w:tc>
          <w:tcPr>
            <w:tcW w:w="1815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16</w:t>
            </w:r>
          </w:p>
        </w:tc>
        <w:tc>
          <w:tcPr>
            <w:tcW w:w="1815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t>Battery Test Unit</w:t>
            </w:r>
          </w:p>
        </w:tc>
        <w:tc>
          <w:tcPr>
            <w:tcW w:w="4234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电池测试单元</w:t>
            </w:r>
          </w:p>
        </w:tc>
      </w:tr>
      <w:tr w:rsidR="00F051C1" w:rsidRPr="008E542E" w:rsidTr="008000E0">
        <w:tc>
          <w:tcPr>
            <w:tcW w:w="1815" w:type="dxa"/>
            <w:tcBorders>
              <w:bottom w:val="single" w:sz="4" w:space="0" w:color="auto"/>
            </w:tcBorders>
          </w:tcPr>
          <w:p w:rsidR="00F051C1" w:rsidRPr="00572772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572772">
              <w:rPr>
                <w:rFonts w:hint="eastAsia"/>
                <w:color w:val="A6A6A6" w:themeColor="background1" w:themeShade="A6"/>
              </w:rPr>
              <w:t>0x</w:t>
            </w:r>
            <w:r>
              <w:rPr>
                <w:color w:val="A6A6A6" w:themeColor="background1" w:themeShade="A6"/>
              </w:rPr>
              <w:t>17</w:t>
            </w:r>
          </w:p>
        </w:tc>
        <w:tc>
          <w:tcPr>
            <w:tcW w:w="1815" w:type="dxa"/>
            <w:tcBorders>
              <w:bottom w:val="single" w:sz="4" w:space="0" w:color="auto"/>
            </w:tcBorders>
          </w:tcPr>
          <w:p w:rsidR="00F051C1" w:rsidRPr="00572772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572772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  <w:tcBorders>
              <w:bottom w:val="single" w:sz="4" w:space="0" w:color="auto"/>
            </w:tcBorders>
          </w:tcPr>
          <w:p w:rsidR="00F051C1" w:rsidRPr="00572772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572772">
              <w:rPr>
                <w:rFonts w:hint="eastAsia"/>
                <w:color w:val="A6A6A6" w:themeColor="background1" w:themeShade="A6"/>
              </w:rPr>
              <w:t>保留</w:t>
            </w:r>
          </w:p>
        </w:tc>
      </w:tr>
      <w:tr w:rsidR="00F051C1" w:rsidRPr="008E542E" w:rsidTr="008000E0">
        <w:tc>
          <w:tcPr>
            <w:tcW w:w="1815" w:type="dxa"/>
            <w:tcBorders>
              <w:bottom w:val="single" w:sz="4" w:space="0" w:color="auto"/>
            </w:tcBorders>
          </w:tcPr>
          <w:p w:rsidR="00F051C1" w:rsidRPr="00980FFA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980FFA">
              <w:rPr>
                <w:rFonts w:hint="eastAsia"/>
                <w:color w:val="A6A6A6" w:themeColor="background1" w:themeShade="A6"/>
              </w:rPr>
              <w:t>0x</w:t>
            </w:r>
            <w:r>
              <w:rPr>
                <w:color w:val="A6A6A6" w:themeColor="background1" w:themeShade="A6"/>
              </w:rPr>
              <w:t>18</w:t>
            </w:r>
          </w:p>
        </w:tc>
        <w:tc>
          <w:tcPr>
            <w:tcW w:w="1815" w:type="dxa"/>
            <w:tcBorders>
              <w:bottom w:val="single" w:sz="4" w:space="0" w:color="auto"/>
            </w:tcBorders>
          </w:tcPr>
          <w:p w:rsidR="00F051C1" w:rsidRPr="00980FFA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980FFA">
              <w:rPr>
                <w:rFonts w:hint="eastAsia"/>
                <w:color w:val="A6A6A6" w:themeColor="background1" w:themeShade="A6"/>
              </w:rPr>
              <w:t>M</w:t>
            </w:r>
            <w:r w:rsidRPr="00980FFA">
              <w:rPr>
                <w:color w:val="A6A6A6" w:themeColor="background1" w:themeShade="A6"/>
              </w:rPr>
              <w:t>eter Unit</w:t>
            </w:r>
          </w:p>
        </w:tc>
        <w:tc>
          <w:tcPr>
            <w:tcW w:w="4234" w:type="dxa"/>
            <w:tcBorders>
              <w:bottom w:val="single" w:sz="4" w:space="0" w:color="auto"/>
            </w:tcBorders>
          </w:tcPr>
          <w:p w:rsidR="00F051C1" w:rsidRPr="00980FFA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980FFA">
              <w:rPr>
                <w:rFonts w:hint="eastAsia"/>
                <w:color w:val="A6A6A6" w:themeColor="background1" w:themeShade="A6"/>
              </w:rPr>
              <w:t>电表单元（暂时不支持</w:t>
            </w:r>
            <w:r>
              <w:rPr>
                <w:rFonts w:hint="eastAsia"/>
                <w:color w:val="A6A6A6" w:themeColor="background1" w:themeShade="A6"/>
              </w:rPr>
              <w:t>，待扩展</w:t>
            </w:r>
            <w:r w:rsidRPr="00980FFA">
              <w:rPr>
                <w:rFonts w:hint="eastAsia"/>
                <w:color w:val="A6A6A6" w:themeColor="background1" w:themeShade="A6"/>
              </w:rPr>
              <w:t>）</w:t>
            </w:r>
          </w:p>
        </w:tc>
      </w:tr>
      <w:tr w:rsidR="00F051C1" w:rsidRPr="008E542E" w:rsidTr="008000E0">
        <w:tc>
          <w:tcPr>
            <w:tcW w:w="1815" w:type="dxa"/>
            <w:tcBorders>
              <w:bottom w:val="single" w:sz="4" w:space="0" w:color="auto"/>
            </w:tcBorders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0x</w:t>
            </w:r>
            <w:r>
              <w:rPr>
                <w:color w:val="A6A6A6" w:themeColor="background1" w:themeShade="A6"/>
              </w:rPr>
              <w:t>19~0x</w:t>
            </w:r>
            <w:r w:rsidR="002A6113">
              <w:rPr>
                <w:rFonts w:hint="eastAsia"/>
                <w:color w:val="A6A6A6" w:themeColor="background1" w:themeShade="A6"/>
              </w:rPr>
              <w:t>1F</w:t>
            </w:r>
          </w:p>
        </w:tc>
        <w:tc>
          <w:tcPr>
            <w:tcW w:w="1815" w:type="dxa"/>
            <w:tcBorders>
              <w:bottom w:val="single" w:sz="4" w:space="0" w:color="auto"/>
            </w:tcBorders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  <w:tcBorders>
              <w:bottom w:val="single" w:sz="4" w:space="0" w:color="auto"/>
            </w:tcBorders>
          </w:tcPr>
          <w:p w:rsidR="00F051C1" w:rsidRPr="008E542E" w:rsidRDefault="00F051C1" w:rsidP="008000E0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</w:p>
        </w:tc>
      </w:tr>
      <w:tr w:rsidR="00F051C1" w:rsidRPr="008E542E" w:rsidTr="008000E0">
        <w:tc>
          <w:tcPr>
            <w:tcW w:w="1815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1815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所有设备</w:t>
            </w:r>
          </w:p>
        </w:tc>
        <w:tc>
          <w:tcPr>
            <w:tcW w:w="4234" w:type="dxa"/>
            <w:tcBorders>
              <w:bottom w:val="single" w:sz="4" w:space="0" w:color="auto"/>
            </w:tcBorders>
          </w:tcPr>
          <w:p w:rsidR="00F051C1" w:rsidRDefault="00F051C1" w:rsidP="008000E0">
            <w:pPr>
              <w:pStyle w:val="a3"/>
              <w:ind w:firstLineChars="0" w:firstLine="0"/>
            </w:pPr>
            <w:r>
              <w:rPr>
                <w:rFonts w:hint="eastAsia"/>
              </w:rPr>
              <w:t>全局地址，仅用于目标地址（</w:t>
            </w:r>
            <w:r>
              <w:rPr>
                <w:rFonts w:hint="eastAsia"/>
              </w:rPr>
              <w:t>D</w:t>
            </w:r>
            <w:r>
              <w:t>A</w:t>
            </w:r>
            <w:r>
              <w:rPr>
                <w:rFonts w:hint="eastAsia"/>
              </w:rPr>
              <w:t>）</w:t>
            </w:r>
          </w:p>
        </w:tc>
      </w:tr>
      <w:tr w:rsidR="00F051C1" w:rsidRPr="008E542E" w:rsidTr="008000E0">
        <w:tc>
          <w:tcPr>
            <w:tcW w:w="7864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051C1" w:rsidRDefault="00F051C1" w:rsidP="008000E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1</w:t>
            </w:r>
            <w:r>
              <w:t>.1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t>设备地址分配</w:t>
            </w:r>
          </w:p>
        </w:tc>
      </w:tr>
    </w:tbl>
    <w:p w:rsidR="00AF4D45" w:rsidRDefault="00AF4D45" w:rsidP="00FF5F72"/>
    <w:p w:rsidR="00093D48" w:rsidRPr="00093D48" w:rsidRDefault="00093D48" w:rsidP="000324CE">
      <w:pPr>
        <w:pStyle w:val="a3"/>
        <w:numPr>
          <w:ilvl w:val="0"/>
          <w:numId w:val="1"/>
        </w:numPr>
        <w:ind w:firstLineChars="0"/>
        <w:rPr>
          <w:vanish/>
        </w:rPr>
      </w:pPr>
    </w:p>
    <w:p w:rsidR="00093D48" w:rsidRPr="00093D48" w:rsidRDefault="00093D48" w:rsidP="000324CE">
      <w:pPr>
        <w:pStyle w:val="a3"/>
        <w:numPr>
          <w:ilvl w:val="0"/>
          <w:numId w:val="1"/>
        </w:numPr>
        <w:ind w:firstLineChars="0"/>
        <w:rPr>
          <w:vanish/>
        </w:rPr>
      </w:pPr>
    </w:p>
    <w:p w:rsidR="00093D48" w:rsidRPr="00093D48" w:rsidRDefault="00093D48" w:rsidP="000324CE">
      <w:pPr>
        <w:pStyle w:val="a3"/>
        <w:numPr>
          <w:ilvl w:val="1"/>
          <w:numId w:val="1"/>
        </w:numPr>
        <w:ind w:firstLineChars="0"/>
        <w:rPr>
          <w:vanish/>
        </w:rPr>
      </w:pPr>
    </w:p>
    <w:p w:rsidR="007E3492" w:rsidRPr="002534B6" w:rsidRDefault="007E3492" w:rsidP="002534B6">
      <w:r>
        <w:t>本文档定义</w:t>
      </w:r>
      <w:r>
        <w:t>CCU</w:t>
      </w:r>
      <w:r>
        <w:t>和</w:t>
      </w:r>
      <w:r>
        <w:t>PMS</w:t>
      </w:r>
      <w:r>
        <w:t>之间的通信协议</w:t>
      </w:r>
      <w:r>
        <w:rPr>
          <w:rFonts w:hint="eastAsia"/>
        </w:rPr>
        <w:t>：</w:t>
      </w:r>
    </w:p>
    <w:p w:rsidR="00F051C1" w:rsidRDefault="00F051C1" w:rsidP="007E3492"/>
    <w:p w:rsidR="007C18D6" w:rsidRDefault="007C18D6" w:rsidP="007E3492"/>
    <w:p w:rsidR="00F854BA" w:rsidRDefault="00F854BA" w:rsidP="00F854BA">
      <w:pPr>
        <w:pStyle w:val="1"/>
        <w:pageBreakBefore/>
        <w:numPr>
          <w:ilvl w:val="0"/>
          <w:numId w:val="2"/>
        </w:numPr>
      </w:pPr>
      <w:r>
        <w:rPr>
          <w:rFonts w:hint="eastAsia"/>
        </w:rPr>
        <w:lastRenderedPageBreak/>
        <w:t>状态机</w:t>
      </w:r>
    </w:p>
    <w:p w:rsidR="007C18D6" w:rsidRDefault="007C18D6" w:rsidP="007C18D6">
      <w:r>
        <w:rPr>
          <w:rFonts w:hint="eastAsia"/>
        </w:rPr>
        <w:t>根据供电电源不同，定义</w:t>
      </w:r>
      <w:r>
        <w:rPr>
          <w:rFonts w:hint="eastAsia"/>
        </w:rPr>
        <w:t>C</w:t>
      </w:r>
      <w:r>
        <w:t>CU</w:t>
      </w:r>
      <w:r>
        <w:rPr>
          <w:rFonts w:hint="eastAsia"/>
        </w:rPr>
        <w:t>共</w:t>
      </w:r>
      <w:r>
        <w:t>3</w:t>
      </w:r>
      <w:r>
        <w:rPr>
          <w:rFonts w:hint="eastAsia"/>
        </w:rPr>
        <w:t>种工作状态；</w:t>
      </w:r>
    </w:p>
    <w:p w:rsidR="007C18D6" w:rsidRDefault="007C18D6" w:rsidP="000324C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O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8650</w:t>
      </w:r>
      <w:r>
        <w:rPr>
          <w:rFonts w:hint="eastAsia"/>
        </w:rPr>
        <w:t>电池供电，</w:t>
      </w:r>
      <w:r w:rsidR="00141584">
        <w:rPr>
          <w:rFonts w:hint="eastAsia"/>
        </w:rPr>
        <w:t>供电电压</w:t>
      </w:r>
      <w:r>
        <w:rPr>
          <w:rFonts w:hint="eastAsia"/>
        </w:rPr>
        <w:t>3</w:t>
      </w:r>
      <w:r>
        <w:t>.8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:rsidR="004F7015" w:rsidRDefault="007C18D6" w:rsidP="000324C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</w:t>
      </w:r>
      <w:r>
        <w:t>1</w:t>
      </w:r>
      <w:r>
        <w:rPr>
          <w:rFonts w:hint="eastAsia"/>
        </w:rPr>
        <w:t>：备用电池供电</w:t>
      </w:r>
      <w:r w:rsidR="004F7015">
        <w:rPr>
          <w:rFonts w:hint="eastAsia"/>
        </w:rPr>
        <w:t>，</w:t>
      </w:r>
      <w:r w:rsidR="00141584">
        <w:rPr>
          <w:rFonts w:hint="eastAsia"/>
        </w:rPr>
        <w:t>供电电压</w:t>
      </w:r>
      <w:r w:rsidR="004F7015">
        <w:rPr>
          <w:rFonts w:hint="eastAsia"/>
        </w:rPr>
        <w:t>4</w:t>
      </w:r>
      <w:r w:rsidR="004F7015">
        <w:t>8</w:t>
      </w:r>
      <w:r w:rsidR="004F7015">
        <w:rPr>
          <w:rFonts w:hint="eastAsia"/>
        </w:rPr>
        <w:t>V</w:t>
      </w:r>
      <w:r w:rsidR="00141584">
        <w:rPr>
          <w:rFonts w:hint="eastAsia"/>
        </w:rPr>
        <w:t>。</w:t>
      </w:r>
    </w:p>
    <w:p w:rsidR="007C18D6" w:rsidRDefault="007C18D6" w:rsidP="000324C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</w:t>
      </w:r>
      <w:r>
        <w:t>2</w:t>
      </w:r>
      <w:r>
        <w:rPr>
          <w:rFonts w:hint="eastAsia"/>
        </w:rPr>
        <w:t>,</w:t>
      </w:r>
      <w:r>
        <w:rPr>
          <w:rFonts w:hint="eastAsia"/>
        </w:rPr>
        <w:t>：市电供电，</w:t>
      </w:r>
      <w:r w:rsidR="00141584">
        <w:rPr>
          <w:rFonts w:hint="eastAsia"/>
        </w:rPr>
        <w:t>供电电压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:rsidR="007C18D6" w:rsidRPr="004F7015" w:rsidRDefault="007C18D6" w:rsidP="007C18D6">
      <w:pPr>
        <w:pStyle w:val="a3"/>
        <w:ind w:left="360" w:firstLineChars="0" w:firstLine="0"/>
      </w:pPr>
    </w:p>
    <w:p w:rsidR="007C18D6" w:rsidRPr="00E17782" w:rsidRDefault="007C18D6" w:rsidP="007C18D6">
      <w:r>
        <w:rPr>
          <w:rFonts w:hint="eastAsia"/>
        </w:rPr>
        <w:t>各个状态机状态切换条件定义如下图所示：</w:t>
      </w:r>
    </w:p>
    <w:p w:rsidR="00C30363" w:rsidRDefault="00B11EFE" w:rsidP="007C18D6">
      <w:r>
        <w:object w:dxaOrig="6604" w:dyaOrig="5973">
          <v:shape id="_x0000_i1027" type="#_x0000_t75" style="width:330.6pt;height:297.8pt" o:ole="">
            <v:imagedata r:id="rId12" o:title=""/>
          </v:shape>
          <o:OLEObject Type="Embed" ProgID="Visio.Drawing.11" ShapeID="_x0000_i1027" DrawAspect="Content" ObjectID="_1646148637" r:id="rId13"/>
        </w:object>
      </w:r>
    </w:p>
    <w:p w:rsidR="00C30363" w:rsidRDefault="00C30363" w:rsidP="00141584">
      <w:pPr>
        <w:pStyle w:val="2"/>
        <w:pageBreakBefore/>
        <w:numPr>
          <w:ilvl w:val="1"/>
          <w:numId w:val="2"/>
        </w:numPr>
        <w:spacing w:line="415" w:lineRule="auto"/>
      </w:pPr>
      <w:r>
        <w:lastRenderedPageBreak/>
        <w:t>S0</w:t>
      </w:r>
      <w:r>
        <w:rPr>
          <w:rFonts w:hint="eastAsia"/>
        </w:rPr>
        <w:t>（</w:t>
      </w:r>
      <w:r>
        <w:t>18650</w:t>
      </w:r>
      <w:r>
        <w:rPr>
          <w:rFonts w:hint="eastAsia"/>
        </w:rPr>
        <w:t>供电状态）</w:t>
      </w:r>
    </w:p>
    <w:p w:rsidR="00141584" w:rsidRDefault="00141584" w:rsidP="00141584">
      <w:r>
        <w:rPr>
          <w:rFonts w:hint="eastAsia"/>
        </w:rPr>
        <w:t>当系统刚启动时，需要先由</w:t>
      </w:r>
      <w:r>
        <w:rPr>
          <w:rFonts w:hint="eastAsia"/>
        </w:rPr>
        <w:t>1</w:t>
      </w:r>
      <w:r>
        <w:t>8650</w:t>
      </w:r>
      <w:r>
        <w:rPr>
          <w:rFonts w:hint="eastAsia"/>
        </w:rPr>
        <w:t>电池供电启动</w:t>
      </w:r>
      <w:r>
        <w:rPr>
          <w:rFonts w:hint="eastAsia"/>
        </w:rPr>
        <w:t>CCU</w:t>
      </w:r>
      <w:r>
        <w:rPr>
          <w:rFonts w:hint="eastAsia"/>
        </w:rPr>
        <w:t>，进入</w:t>
      </w:r>
      <w:r>
        <w:rPr>
          <w:rFonts w:hint="eastAsia"/>
        </w:rPr>
        <w:t>S</w:t>
      </w:r>
      <w:r>
        <w:t>0</w:t>
      </w:r>
      <w:r>
        <w:rPr>
          <w:rFonts w:hint="eastAsia"/>
        </w:rPr>
        <w:t>状态。</w:t>
      </w:r>
    </w:p>
    <w:p w:rsidR="008F634E" w:rsidRPr="00141584" w:rsidRDefault="008F634E" w:rsidP="00141584"/>
    <w:p w:rsidR="001340AD" w:rsidRDefault="001340AD" w:rsidP="008F634E">
      <w:r>
        <w:rPr>
          <w:rFonts w:hint="eastAsia"/>
        </w:rPr>
        <w:t>S0</w:t>
      </w:r>
      <w:r>
        <w:rPr>
          <w:rFonts w:hint="eastAsia"/>
        </w:rPr>
        <w:t>状态</w:t>
      </w:r>
      <w:r w:rsidR="00772EA4">
        <w:rPr>
          <w:rFonts w:hint="eastAsia"/>
        </w:rPr>
        <w:t>主要功能：检测市电是否存在，如果存在则切换到</w:t>
      </w:r>
      <w:r w:rsidR="00772EA4">
        <w:rPr>
          <w:rFonts w:hint="eastAsia"/>
        </w:rPr>
        <w:t>2</w:t>
      </w:r>
      <w:r w:rsidR="00772EA4">
        <w:t>2</w:t>
      </w:r>
      <w:r w:rsidR="00772EA4">
        <w:rPr>
          <w:rFonts w:hint="eastAsia"/>
        </w:rPr>
        <w:t>V</w:t>
      </w:r>
      <w:r w:rsidR="00772EA4">
        <w:rPr>
          <w:rFonts w:hint="eastAsia"/>
        </w:rPr>
        <w:t>供电，否则启动备</w:t>
      </w:r>
      <w:r w:rsidR="00FF7581">
        <w:rPr>
          <w:rFonts w:hint="eastAsia"/>
        </w:rPr>
        <w:t>用电池</w:t>
      </w:r>
      <w:r w:rsidR="00772EA4">
        <w:rPr>
          <w:rFonts w:hint="eastAsia"/>
        </w:rPr>
        <w:t>供电。</w:t>
      </w:r>
    </w:p>
    <w:p w:rsidR="008F634E" w:rsidRDefault="008F634E" w:rsidP="001340AD"/>
    <w:p w:rsidR="00772EA4" w:rsidRDefault="00772EA4" w:rsidP="001340AD">
      <w:r>
        <w:rPr>
          <w:rFonts w:hint="eastAsia"/>
        </w:rPr>
        <w:t>具体的工作流程如下图所示：</w:t>
      </w:r>
    </w:p>
    <w:p w:rsidR="00772EA4" w:rsidRPr="00772EA4" w:rsidRDefault="00AF4683" w:rsidP="00772EA4">
      <w:pPr>
        <w:jc w:val="center"/>
      </w:pPr>
      <w:r>
        <w:object w:dxaOrig="6633" w:dyaOrig="7992">
          <v:shape id="_x0000_i1028" type="#_x0000_t75" style="width:331.8pt;height:399.75pt" o:ole="">
            <v:imagedata r:id="rId14" o:title=""/>
          </v:shape>
          <o:OLEObject Type="Embed" ProgID="Visio.Drawing.11" ShapeID="_x0000_i1028" DrawAspect="Content" ObjectID="_1646148638" r:id="rId15"/>
        </w:object>
      </w:r>
    </w:p>
    <w:p w:rsidR="00C30363" w:rsidRDefault="00C30363" w:rsidP="000512EA">
      <w:pPr>
        <w:pStyle w:val="2"/>
        <w:pageBreakBefore/>
        <w:numPr>
          <w:ilvl w:val="1"/>
          <w:numId w:val="2"/>
        </w:numPr>
        <w:spacing w:line="415" w:lineRule="auto"/>
      </w:pPr>
      <w:r>
        <w:lastRenderedPageBreak/>
        <w:t>S1</w:t>
      </w:r>
      <w:r>
        <w:rPr>
          <w:rFonts w:hint="eastAsia"/>
        </w:rPr>
        <w:t>（</w:t>
      </w:r>
      <w:r w:rsidR="00FA167B">
        <w:rPr>
          <w:rFonts w:hint="eastAsia"/>
        </w:rPr>
        <w:t>4</w:t>
      </w:r>
      <w:r w:rsidR="00FA167B">
        <w:t>8V</w:t>
      </w:r>
      <w:proofErr w:type="gramStart"/>
      <w:r>
        <w:rPr>
          <w:rFonts w:hint="eastAsia"/>
        </w:rPr>
        <w:t>备电供电</w:t>
      </w:r>
      <w:proofErr w:type="gramEnd"/>
      <w:r>
        <w:rPr>
          <w:rFonts w:hint="eastAsia"/>
        </w:rPr>
        <w:t>状态）</w:t>
      </w:r>
    </w:p>
    <w:p w:rsidR="000512EA" w:rsidRDefault="000512EA" w:rsidP="000512EA">
      <w:r>
        <w:rPr>
          <w:rFonts w:hint="eastAsia"/>
        </w:rPr>
        <w:t>当</w:t>
      </w:r>
      <w:r>
        <w:rPr>
          <w:rFonts w:hint="eastAsia"/>
        </w:rPr>
        <w:t>E</w:t>
      </w:r>
      <w:r>
        <w:rPr>
          <w:rFonts w:hint="eastAsia"/>
        </w:rPr>
        <w:t>换电系统没有</w:t>
      </w:r>
      <w:r>
        <w:rPr>
          <w:rFonts w:hint="eastAsia"/>
        </w:rPr>
        <w:t>2</w:t>
      </w:r>
      <w:r>
        <w:t>20</w:t>
      </w:r>
      <w:r>
        <w:rPr>
          <w:rFonts w:hint="eastAsia"/>
        </w:rPr>
        <w:t>V</w:t>
      </w:r>
      <w:r>
        <w:rPr>
          <w:rFonts w:hint="eastAsia"/>
        </w:rPr>
        <w:t>市电时，会尝试使用备用电池</w:t>
      </w:r>
      <w:r>
        <w:rPr>
          <w:rFonts w:hint="eastAsia"/>
        </w:rPr>
        <w:t>4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供电。</w:t>
      </w:r>
    </w:p>
    <w:p w:rsidR="000512EA" w:rsidRDefault="000512EA" w:rsidP="000512EA">
      <w:r>
        <w:rPr>
          <w:rFonts w:hint="eastAsia"/>
        </w:rPr>
        <w:t>备用电池仓可根据配置：位于</w:t>
      </w:r>
      <w:r>
        <w:rPr>
          <w:rFonts w:hint="eastAsia"/>
        </w:rPr>
        <w:t>1</w:t>
      </w:r>
      <w:r>
        <w:rPr>
          <w:rFonts w:hint="eastAsia"/>
        </w:rPr>
        <w:t>号</w:t>
      </w:r>
      <w:proofErr w:type="gramStart"/>
      <w:r>
        <w:rPr>
          <w:rFonts w:hint="eastAsia"/>
        </w:rPr>
        <w:t>仓或者</w:t>
      </w:r>
      <w:proofErr w:type="gramEnd"/>
      <w:r>
        <w:rPr>
          <w:rFonts w:hint="eastAsia"/>
        </w:rPr>
        <w:t>2</w:t>
      </w:r>
      <w:r>
        <w:rPr>
          <w:rFonts w:hint="eastAsia"/>
        </w:rPr>
        <w:t>号仓，或者</w:t>
      </w:r>
      <w:r>
        <w:rPr>
          <w:rFonts w:hint="eastAsia"/>
        </w:rPr>
        <w:t>1</w:t>
      </w:r>
      <w:r>
        <w:rPr>
          <w:rFonts w:hint="eastAsia"/>
        </w:rPr>
        <w:t>号仓和</w:t>
      </w:r>
      <w:r>
        <w:rPr>
          <w:rFonts w:hint="eastAsia"/>
        </w:rPr>
        <w:t>2</w:t>
      </w:r>
      <w:r>
        <w:rPr>
          <w:rFonts w:hint="eastAsia"/>
        </w:rPr>
        <w:t>号仓。</w:t>
      </w:r>
    </w:p>
    <w:p w:rsidR="000512EA" w:rsidRPr="000512EA" w:rsidRDefault="000512EA" w:rsidP="000512EA"/>
    <w:p w:rsidR="00F31F92" w:rsidRPr="00F31F92" w:rsidRDefault="00F31F92" w:rsidP="00F31F92">
      <w:pPr>
        <w:rPr>
          <w:b/>
        </w:rPr>
      </w:pPr>
      <w:r w:rsidRPr="00F31F92">
        <w:rPr>
          <w:rFonts w:hint="eastAsia"/>
          <w:b/>
        </w:rPr>
        <w:t>在</w:t>
      </w:r>
      <w:r w:rsidRPr="00F31F92">
        <w:rPr>
          <w:rFonts w:hint="eastAsia"/>
          <w:b/>
        </w:rPr>
        <w:t>S</w:t>
      </w:r>
      <w:r w:rsidRPr="00F31F92">
        <w:rPr>
          <w:b/>
        </w:rPr>
        <w:t>1</w:t>
      </w:r>
      <w:r w:rsidRPr="00F31F92">
        <w:rPr>
          <w:rFonts w:hint="eastAsia"/>
          <w:b/>
        </w:rPr>
        <w:t>状态下支持的功能如下：</w:t>
      </w:r>
    </w:p>
    <w:p w:rsidR="00F31F92" w:rsidRDefault="00F31F92" w:rsidP="00AF46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管理功能，包括基本的设备状态上报和执行系统管理命令。</w:t>
      </w:r>
    </w:p>
    <w:p w:rsidR="00F31F92" w:rsidRDefault="00F31F92" w:rsidP="00F31F9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换电功能。</w:t>
      </w:r>
    </w:p>
    <w:p w:rsidR="00F31F92" w:rsidRDefault="00F31F92" w:rsidP="00F31F9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灭火功能。</w:t>
      </w:r>
    </w:p>
    <w:p w:rsidR="00F31F92" w:rsidRDefault="00F31F92" w:rsidP="00F31F92"/>
    <w:p w:rsidR="00F31F92" w:rsidRPr="00F31F92" w:rsidRDefault="00F31F92" w:rsidP="00F31F92">
      <w:pPr>
        <w:rPr>
          <w:b/>
        </w:rPr>
      </w:pPr>
      <w:r w:rsidRPr="00F31F92">
        <w:rPr>
          <w:rFonts w:hint="eastAsia"/>
          <w:b/>
        </w:rPr>
        <w:t>在</w:t>
      </w:r>
      <w:r w:rsidRPr="00F31F92">
        <w:rPr>
          <w:rFonts w:hint="eastAsia"/>
          <w:b/>
        </w:rPr>
        <w:t>S</w:t>
      </w:r>
      <w:r w:rsidRPr="00F31F92">
        <w:rPr>
          <w:b/>
        </w:rPr>
        <w:t>1</w:t>
      </w:r>
      <w:r w:rsidRPr="00F31F92">
        <w:rPr>
          <w:rFonts w:hint="eastAsia"/>
          <w:b/>
        </w:rPr>
        <w:t>状态下不支持的功能如下：</w:t>
      </w:r>
    </w:p>
    <w:p w:rsidR="00F31F92" w:rsidRDefault="00F31F92" w:rsidP="0078420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照明功能。</w:t>
      </w:r>
    </w:p>
    <w:p w:rsidR="00F31F92" w:rsidRDefault="00F31F92" w:rsidP="0078420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散热</w:t>
      </w:r>
      <w:r>
        <w:rPr>
          <w:rFonts w:hint="eastAsia"/>
        </w:rPr>
        <w:t>/</w:t>
      </w:r>
      <w:r>
        <w:rPr>
          <w:rFonts w:hint="eastAsia"/>
        </w:rPr>
        <w:t>制冷功能，包括启动风扇，空调等。</w:t>
      </w:r>
    </w:p>
    <w:p w:rsidR="00F31F92" w:rsidRDefault="000512EA" w:rsidP="0078420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充电功能。</w:t>
      </w:r>
    </w:p>
    <w:p w:rsidR="00F31F92" w:rsidRDefault="00F31F92" w:rsidP="00F31F92">
      <w:bookmarkStart w:id="0" w:name="_GoBack"/>
      <w:bookmarkEnd w:id="0"/>
    </w:p>
    <w:p w:rsidR="000512EA" w:rsidRPr="000512EA" w:rsidRDefault="000512EA" w:rsidP="00F31F92">
      <w:pPr>
        <w:rPr>
          <w:b/>
        </w:rPr>
      </w:pPr>
      <w:r w:rsidRPr="000512EA">
        <w:rPr>
          <w:rFonts w:hint="eastAsia"/>
          <w:b/>
        </w:rPr>
        <w:t>S1</w:t>
      </w:r>
      <w:r w:rsidRPr="000512EA">
        <w:rPr>
          <w:rFonts w:hint="eastAsia"/>
          <w:b/>
        </w:rPr>
        <w:t>（</w:t>
      </w:r>
      <w:r w:rsidRPr="000512EA">
        <w:rPr>
          <w:rFonts w:hint="eastAsia"/>
          <w:b/>
        </w:rPr>
        <w:t>4</w:t>
      </w:r>
      <w:r w:rsidRPr="000512EA">
        <w:rPr>
          <w:b/>
        </w:rPr>
        <w:t>8</w:t>
      </w:r>
      <w:r w:rsidRPr="000512EA">
        <w:rPr>
          <w:rFonts w:hint="eastAsia"/>
          <w:b/>
        </w:rPr>
        <w:t>V</w:t>
      </w:r>
      <w:proofErr w:type="gramStart"/>
      <w:r w:rsidRPr="000512EA">
        <w:rPr>
          <w:rFonts w:hint="eastAsia"/>
          <w:b/>
        </w:rPr>
        <w:t>备电供电</w:t>
      </w:r>
      <w:proofErr w:type="gramEnd"/>
      <w:r w:rsidRPr="000512EA">
        <w:rPr>
          <w:rFonts w:hint="eastAsia"/>
          <w:b/>
        </w:rPr>
        <w:t>状态）的工作流程如下图所示。</w:t>
      </w:r>
    </w:p>
    <w:p w:rsidR="00F31F92" w:rsidRPr="00F31F92" w:rsidRDefault="00AE3E8B" w:rsidP="00F31F92">
      <w:r>
        <w:object w:dxaOrig="10062" w:dyaOrig="8491">
          <v:shape id="_x0000_i1042" type="#_x0000_t75" style="width:415.3pt;height:350.2pt" o:ole="">
            <v:imagedata r:id="rId16" o:title=""/>
          </v:shape>
          <o:OLEObject Type="Embed" ProgID="Visio.Drawing.11" ShapeID="_x0000_i1042" DrawAspect="Content" ObjectID="_1646148639" r:id="rId17"/>
        </w:object>
      </w:r>
    </w:p>
    <w:p w:rsidR="00C30363" w:rsidRDefault="00C30363" w:rsidP="00FF7581">
      <w:pPr>
        <w:pStyle w:val="2"/>
        <w:pageBreakBefore/>
        <w:numPr>
          <w:ilvl w:val="1"/>
          <w:numId w:val="2"/>
        </w:numPr>
        <w:spacing w:line="415" w:lineRule="auto"/>
      </w:pPr>
      <w:r>
        <w:lastRenderedPageBreak/>
        <w:t>S2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20</w:t>
      </w:r>
      <w:r>
        <w:rPr>
          <w:rFonts w:hint="eastAsia"/>
        </w:rPr>
        <w:t>V</w:t>
      </w:r>
      <w:r>
        <w:rPr>
          <w:rFonts w:hint="eastAsia"/>
        </w:rPr>
        <w:t>供电状态）</w:t>
      </w:r>
    </w:p>
    <w:p w:rsidR="00FF7581" w:rsidRDefault="00FF7581" w:rsidP="00FF7581">
      <w:r>
        <w:rPr>
          <w:rFonts w:hint="eastAsia"/>
        </w:rPr>
        <w:t>在</w:t>
      </w:r>
      <w:r>
        <w:rPr>
          <w:rFonts w:hint="eastAsia"/>
        </w:rPr>
        <w:t>S2</w:t>
      </w:r>
      <w:r>
        <w:rPr>
          <w:rFonts w:hint="eastAsia"/>
        </w:rPr>
        <w:t>状态下，所有的模块都要启动工作，包含以下功能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系统管理功能，包括基本的设备状态上报和执行系统管理命令。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换电功能。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灭火功能。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照明功能。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散热</w:t>
      </w:r>
      <w:r>
        <w:rPr>
          <w:rFonts w:hint="eastAsia"/>
        </w:rPr>
        <w:t>/</w:t>
      </w:r>
      <w:r>
        <w:rPr>
          <w:rFonts w:hint="eastAsia"/>
        </w:rPr>
        <w:t>制冷功能，包括启动风扇，空调等。</w:t>
      </w:r>
    </w:p>
    <w:p w:rsidR="00FF7581" w:rsidRDefault="00FF7581" w:rsidP="0078420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充电功能。</w:t>
      </w:r>
    </w:p>
    <w:p w:rsidR="00FF7581" w:rsidRPr="00FF7581" w:rsidRDefault="00FF7581" w:rsidP="00FF7581"/>
    <w:p w:rsidR="00FF7581" w:rsidRPr="00FF7581" w:rsidRDefault="00FF7581" w:rsidP="00FF7581">
      <w:pPr>
        <w:jc w:val="center"/>
      </w:pPr>
      <w:r>
        <w:object w:dxaOrig="4591" w:dyaOrig="6196">
          <v:shape id="_x0000_i1030" type="#_x0000_t75" style="width:229.8pt;height:309.9pt" o:ole="">
            <v:imagedata r:id="rId18" o:title=""/>
          </v:shape>
          <o:OLEObject Type="Embed" ProgID="Visio.Drawing.11" ShapeID="_x0000_i1030" DrawAspect="Content" ObjectID="_1646148640" r:id="rId19"/>
        </w:object>
      </w:r>
    </w:p>
    <w:p w:rsidR="00C30363" w:rsidRPr="00C30363" w:rsidRDefault="00C30363" w:rsidP="00C30363"/>
    <w:p w:rsidR="00B15BB4" w:rsidRDefault="00E21503" w:rsidP="000324CE">
      <w:pPr>
        <w:pStyle w:val="1"/>
        <w:numPr>
          <w:ilvl w:val="0"/>
          <w:numId w:val="2"/>
        </w:numPr>
      </w:pPr>
      <w:r>
        <w:rPr>
          <w:rFonts w:hint="eastAsia"/>
        </w:rPr>
        <w:t>功能</w:t>
      </w:r>
      <w:r w:rsidR="00FD53D3">
        <w:rPr>
          <w:rFonts w:hint="eastAsia"/>
        </w:rPr>
        <w:t>模块设计</w:t>
      </w:r>
    </w:p>
    <w:p w:rsidR="00196C0B" w:rsidRPr="00196C0B" w:rsidRDefault="00196C0B" w:rsidP="00196C0B">
      <w:r>
        <w:rPr>
          <w:rFonts w:hint="eastAsia"/>
        </w:rPr>
        <w:t>E</w:t>
      </w:r>
      <w:r>
        <w:rPr>
          <w:rFonts w:hint="eastAsia"/>
        </w:rPr>
        <w:t>换电系统的内部模块架构如下图所示</w:t>
      </w:r>
    </w:p>
    <w:p w:rsidR="00DA490B" w:rsidRPr="00DA490B" w:rsidRDefault="00CE45F8" w:rsidP="00DA490B">
      <w:r>
        <w:object w:dxaOrig="10433" w:dyaOrig="8846">
          <v:shape id="_x0000_i1031" type="#_x0000_t75" style="width:415.3pt;height:351.95pt" o:ole="">
            <v:imagedata r:id="rId20" o:title=""/>
          </v:shape>
          <o:OLEObject Type="Embed" ProgID="Visio.Drawing.11" ShapeID="_x0000_i1031" DrawAspect="Content" ObjectID="_1646148641" r:id="rId21"/>
        </w:object>
      </w:r>
    </w:p>
    <w:p w:rsidR="004839C5" w:rsidRDefault="00196C0B" w:rsidP="00196C0B">
      <w:pPr>
        <w:pStyle w:val="2"/>
        <w:pageBreakBefore/>
        <w:numPr>
          <w:ilvl w:val="1"/>
          <w:numId w:val="2"/>
        </w:numPr>
        <w:spacing w:line="415" w:lineRule="auto"/>
      </w:pPr>
      <w:bookmarkStart w:id="1" w:name="OLE_LINK1"/>
      <w:bookmarkStart w:id="2" w:name="OLE_LINK2"/>
      <w:r>
        <w:rPr>
          <w:rFonts w:hint="eastAsia"/>
        </w:rPr>
        <w:lastRenderedPageBreak/>
        <w:t>降温功能</w:t>
      </w:r>
    </w:p>
    <w:p w:rsidR="00196C0B" w:rsidRPr="00196C0B" w:rsidRDefault="00196C0B" w:rsidP="00196C0B">
      <w:r>
        <w:rPr>
          <w:rFonts w:hint="eastAsia"/>
        </w:rPr>
        <w:t>在本系统中，有</w:t>
      </w:r>
      <w:r>
        <w:rPr>
          <w:rFonts w:hint="eastAsia"/>
        </w:rPr>
        <w:t>2-</w:t>
      </w:r>
      <w:r>
        <w:t>4</w:t>
      </w:r>
      <w:r>
        <w:rPr>
          <w:rFonts w:hint="eastAsia"/>
        </w:rPr>
        <w:t>个温度传感器，通过采集温度传感器的值来驱动风扇降温。</w:t>
      </w:r>
    </w:p>
    <w:p w:rsidR="00B70BA6" w:rsidRDefault="00196C0B" w:rsidP="00F316A9">
      <w:r>
        <w:rPr>
          <w:rFonts w:hint="eastAsia"/>
        </w:rPr>
        <w:t>风扇驱动策略如下：</w:t>
      </w:r>
    </w:p>
    <w:p w:rsidR="00196C0B" w:rsidRPr="0093322C" w:rsidRDefault="00196C0B" w:rsidP="00F316A9">
      <w:r>
        <w:object w:dxaOrig="9070" w:dyaOrig="7285">
          <v:shape id="_x0000_i1032" type="#_x0000_t75" style="width:414.15pt;height:333.5pt" o:ole="">
            <v:imagedata r:id="rId22" o:title=""/>
          </v:shape>
          <o:OLEObject Type="Embed" ProgID="Visio.Drawing.11" ShapeID="_x0000_i1032" DrawAspect="Content" ObjectID="_1646148642" r:id="rId23"/>
        </w:object>
      </w:r>
    </w:p>
    <w:p w:rsidR="00196C0B" w:rsidRDefault="00196C0B" w:rsidP="00B574F6">
      <w:pPr>
        <w:pStyle w:val="2"/>
        <w:numPr>
          <w:ilvl w:val="1"/>
          <w:numId w:val="2"/>
        </w:numPr>
        <w:spacing w:line="415" w:lineRule="auto"/>
      </w:pPr>
      <w:r>
        <w:rPr>
          <w:rFonts w:hint="eastAsia"/>
        </w:rPr>
        <w:t>灭火功能</w:t>
      </w:r>
    </w:p>
    <w:p w:rsidR="00B574F6" w:rsidRDefault="00B574F6" w:rsidP="00B574F6">
      <w:r>
        <w:rPr>
          <w:rFonts w:hint="eastAsia"/>
        </w:rPr>
        <w:t>灭火功能定义如下：</w:t>
      </w:r>
      <w:r w:rsidR="009E6572">
        <w:rPr>
          <w:rFonts w:hint="eastAsia"/>
        </w:rPr>
        <w:t>PMS</w:t>
      </w:r>
      <w:r>
        <w:rPr>
          <w:rFonts w:hint="eastAsia"/>
        </w:rPr>
        <w:t>通过采集烟雾传感器和每个仓内电池温度传感器的值，</w:t>
      </w:r>
      <w:r w:rsidR="009E6572">
        <w:rPr>
          <w:rFonts w:hint="eastAsia"/>
        </w:rPr>
        <w:t>PMS</w:t>
      </w:r>
      <w:r>
        <w:rPr>
          <w:rFonts w:hint="eastAsia"/>
        </w:rPr>
        <w:t>判定是否起火，如果达到起火条件，则</w:t>
      </w:r>
      <w:r w:rsidR="009E6572">
        <w:rPr>
          <w:rFonts w:hint="eastAsia"/>
        </w:rPr>
        <w:t>报告</w:t>
      </w:r>
      <w:r w:rsidR="009E6572">
        <w:rPr>
          <w:rFonts w:hint="eastAsia"/>
        </w:rPr>
        <w:t>CCU</w:t>
      </w:r>
      <w:r w:rsidR="009E6572">
        <w:rPr>
          <w:rFonts w:hint="eastAsia"/>
        </w:rPr>
        <w:t>有火警发生</w:t>
      </w:r>
      <w:r>
        <w:rPr>
          <w:rFonts w:hint="eastAsia"/>
        </w:rPr>
        <w:t>，</w:t>
      </w:r>
      <w:r w:rsidR="009E6572">
        <w:rPr>
          <w:rFonts w:hint="eastAsia"/>
        </w:rPr>
        <w:t>CCU</w:t>
      </w:r>
      <w:r>
        <w:rPr>
          <w:rFonts w:hint="eastAsia"/>
        </w:rPr>
        <w:t>启动水泵进行灭火。</w:t>
      </w:r>
    </w:p>
    <w:p w:rsidR="000605D9" w:rsidRDefault="000605D9" w:rsidP="00B574F6"/>
    <w:p w:rsidR="00B574F6" w:rsidRDefault="009E6572" w:rsidP="00B574F6">
      <w:r>
        <w:rPr>
          <w:rFonts w:hint="eastAsia"/>
        </w:rPr>
        <w:t>起火条件由</w:t>
      </w:r>
      <w:r>
        <w:rPr>
          <w:rFonts w:hint="eastAsia"/>
        </w:rPr>
        <w:t>PMS</w:t>
      </w:r>
      <w:r>
        <w:rPr>
          <w:rFonts w:hint="eastAsia"/>
        </w:rPr>
        <w:t>判定，再通知</w:t>
      </w:r>
      <w:r>
        <w:rPr>
          <w:rFonts w:hint="eastAsia"/>
        </w:rPr>
        <w:t>CCU</w:t>
      </w:r>
      <w:r w:rsidR="000605D9">
        <w:rPr>
          <w:rFonts w:hint="eastAsia"/>
        </w:rPr>
        <w:t>，</w:t>
      </w:r>
      <w:r w:rsidR="000605D9">
        <w:rPr>
          <w:rFonts w:hint="eastAsia"/>
        </w:rPr>
        <w:t>CCU</w:t>
      </w:r>
      <w:r w:rsidR="000605D9">
        <w:rPr>
          <w:rFonts w:hint="eastAsia"/>
        </w:rPr>
        <w:t>启动水泵灭火。</w:t>
      </w:r>
    </w:p>
    <w:p w:rsidR="000605D9" w:rsidRPr="000605D9" w:rsidRDefault="000605D9" w:rsidP="000605D9">
      <w:r>
        <w:rPr>
          <w:rFonts w:hint="eastAsia"/>
        </w:rPr>
        <w:t>在灭火过程中如果关闭市电</w:t>
      </w:r>
      <w:r>
        <w:rPr>
          <w:rFonts w:hint="eastAsia"/>
        </w:rPr>
        <w:t>2</w:t>
      </w:r>
      <w:r>
        <w:t>20</w:t>
      </w:r>
      <w:r>
        <w:rPr>
          <w:rFonts w:hint="eastAsia"/>
        </w:rPr>
        <w:t>V</w:t>
      </w:r>
      <w:r>
        <w:rPr>
          <w:rFonts w:hint="eastAsia"/>
        </w:rPr>
        <w:t>，则启动备用电源系统继续灭火过程。</w:t>
      </w:r>
    </w:p>
    <w:p w:rsidR="000605D9" w:rsidRPr="00B574F6" w:rsidRDefault="000605D9" w:rsidP="00B574F6"/>
    <w:p w:rsidR="00B574F6" w:rsidRDefault="00B574F6" w:rsidP="00B574F6">
      <w:r>
        <w:rPr>
          <w:rFonts w:hint="eastAsia"/>
        </w:rPr>
        <w:t>起火条件</w:t>
      </w:r>
      <w:r w:rsidR="009E6572">
        <w:rPr>
          <w:rFonts w:hint="eastAsia"/>
        </w:rPr>
        <w:t>由</w:t>
      </w:r>
      <w:r w:rsidR="009E6572">
        <w:rPr>
          <w:rFonts w:hint="eastAsia"/>
        </w:rPr>
        <w:t>PMS</w:t>
      </w:r>
      <w:r>
        <w:rPr>
          <w:rFonts w:hint="eastAsia"/>
        </w:rPr>
        <w:t>判定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574F6" w:rsidTr="00B574F6">
        <w:tc>
          <w:tcPr>
            <w:tcW w:w="4148" w:type="dxa"/>
          </w:tcPr>
          <w:p w:rsidR="00B574F6" w:rsidRDefault="00B574F6" w:rsidP="00B574F6">
            <w:r>
              <w:rPr>
                <w:rFonts w:hint="eastAsia"/>
              </w:rPr>
              <w:t>烟雾传感器</w:t>
            </w:r>
            <w:r>
              <w:rPr>
                <w:rFonts w:hint="eastAsia"/>
              </w:rPr>
              <w:t>1</w:t>
            </w:r>
            <w:r w:rsidR="00831D06">
              <w:rPr>
                <w:rFonts w:hint="eastAsia"/>
              </w:rPr>
              <w:t>或者传感器</w:t>
            </w:r>
            <w:r w:rsidR="00831D06">
              <w:rPr>
                <w:rFonts w:hint="eastAsia"/>
              </w:rPr>
              <w:t>2</w:t>
            </w:r>
            <w:r>
              <w:rPr>
                <w:rFonts w:hint="eastAsia"/>
              </w:rPr>
              <w:t>变化值</w:t>
            </w:r>
          </w:p>
        </w:tc>
        <w:tc>
          <w:tcPr>
            <w:tcW w:w="4148" w:type="dxa"/>
          </w:tcPr>
          <w:p w:rsidR="00B574F6" w:rsidRDefault="00831D06" w:rsidP="00B574F6">
            <w:r>
              <w:t>&gt;=</w:t>
            </w:r>
            <w:r w:rsidR="00B574F6">
              <w:rPr>
                <w:rFonts w:hint="eastAsia"/>
              </w:rPr>
              <w:t>1V</w:t>
            </w:r>
            <w:r w:rsidR="00D52971">
              <w:rPr>
                <w:rFonts w:hint="eastAsia"/>
              </w:rPr>
              <w:t>（待定）</w:t>
            </w:r>
          </w:p>
        </w:tc>
      </w:tr>
      <w:tr w:rsidR="00B574F6" w:rsidTr="00B574F6">
        <w:tc>
          <w:tcPr>
            <w:tcW w:w="4148" w:type="dxa"/>
          </w:tcPr>
          <w:p w:rsidR="00B574F6" w:rsidRDefault="00B574F6" w:rsidP="00B574F6">
            <w:r>
              <w:rPr>
                <w:rFonts w:hint="eastAsia"/>
              </w:rPr>
              <w:t>电池内部温度</w:t>
            </w:r>
            <w:r w:rsidR="00831D06">
              <w:rPr>
                <w:rFonts w:hint="eastAsia"/>
              </w:rPr>
              <w:t>或者链接器温度</w:t>
            </w:r>
          </w:p>
        </w:tc>
        <w:tc>
          <w:tcPr>
            <w:tcW w:w="4148" w:type="dxa"/>
          </w:tcPr>
          <w:p w:rsidR="00B574F6" w:rsidRDefault="00831D06" w:rsidP="00B574F6">
            <w:r>
              <w:t>&gt;=</w:t>
            </w:r>
            <w:r>
              <w:rPr>
                <w:rFonts w:hint="eastAsia"/>
              </w:rPr>
              <w:t>6</w:t>
            </w:r>
            <w:r>
              <w:t>0</w:t>
            </w:r>
            <w:r w:rsidR="009D396F">
              <w:rPr>
                <w:rFonts w:hint="eastAsia"/>
              </w:rPr>
              <w:t>°</w:t>
            </w:r>
            <w:r w:rsidR="00D52971">
              <w:rPr>
                <w:rFonts w:hint="eastAsia"/>
              </w:rPr>
              <w:t>（待定）</w:t>
            </w:r>
          </w:p>
        </w:tc>
      </w:tr>
    </w:tbl>
    <w:p w:rsidR="00B574F6" w:rsidRDefault="00B574F6" w:rsidP="00B574F6"/>
    <w:p w:rsidR="00B574F6" w:rsidRDefault="00B574F6" w:rsidP="00B574F6">
      <w:r>
        <w:rPr>
          <w:rFonts w:hint="eastAsia"/>
        </w:rPr>
        <w:t>灭火</w:t>
      </w:r>
      <w:r w:rsidR="000605D9">
        <w:rPr>
          <w:rFonts w:hint="eastAsia"/>
        </w:rPr>
        <w:t>模块协作图</w:t>
      </w:r>
      <w:r>
        <w:rPr>
          <w:rFonts w:hint="eastAsia"/>
        </w:rPr>
        <w:t>如下：</w:t>
      </w:r>
    </w:p>
    <w:p w:rsidR="00E21503" w:rsidRPr="00B574F6" w:rsidRDefault="000605D9" w:rsidP="00B574F6">
      <w:r>
        <w:object w:dxaOrig="6525" w:dyaOrig="2688">
          <v:shape id="_x0000_i1033" type="#_x0000_t75" style="width:326pt;height:134.8pt" o:ole="">
            <v:imagedata r:id="rId24" o:title=""/>
          </v:shape>
          <o:OLEObject Type="Embed" ProgID="Visio.Drawing.11" ShapeID="_x0000_i1033" DrawAspect="Content" ObjectID="_1646148643" r:id="rId25"/>
        </w:object>
      </w:r>
    </w:p>
    <w:p w:rsidR="000934F3" w:rsidRDefault="000934F3" w:rsidP="000934F3">
      <w:pPr>
        <w:pStyle w:val="2"/>
        <w:numPr>
          <w:ilvl w:val="1"/>
          <w:numId w:val="2"/>
        </w:numPr>
      </w:pPr>
      <w:r>
        <w:rPr>
          <w:rFonts w:hint="eastAsia"/>
        </w:rPr>
        <w:t>SM</w:t>
      </w:r>
      <w:r w:rsidR="00E313DD">
        <w:rPr>
          <w:rFonts w:hint="eastAsia"/>
        </w:rPr>
        <w:t>（系统管理）</w:t>
      </w:r>
      <w:r>
        <w:rPr>
          <w:rFonts w:hint="eastAsia"/>
        </w:rPr>
        <w:t>功能模块</w:t>
      </w:r>
    </w:p>
    <w:p w:rsidR="000934F3" w:rsidRDefault="000934F3" w:rsidP="000934F3">
      <w:r>
        <w:rPr>
          <w:rFonts w:hint="eastAsia"/>
        </w:rPr>
        <w:t>SM</w:t>
      </w:r>
      <w:r>
        <w:rPr>
          <w:rFonts w:hint="eastAsia"/>
        </w:rPr>
        <w:t>，系统管理模块，实现的功能如下：</w:t>
      </w:r>
    </w:p>
    <w:p w:rsidR="00451F9B" w:rsidRDefault="00451F9B" w:rsidP="000934F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负责和安卓机建立</w:t>
      </w:r>
      <w:r>
        <w:rPr>
          <w:rFonts w:hint="eastAsia"/>
        </w:rPr>
        <w:t>CAN</w:t>
      </w:r>
      <w:r>
        <w:rPr>
          <w:rFonts w:hint="eastAsia"/>
        </w:rPr>
        <w:t>通信</w:t>
      </w:r>
    </w:p>
    <w:p w:rsidR="000934F3" w:rsidRDefault="000934F3" w:rsidP="000934F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上报整个系统所有硬件设备状态。</w:t>
      </w:r>
    </w:p>
    <w:p w:rsidR="000934F3" w:rsidRDefault="000934F3" w:rsidP="000934F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接收安卓机的命令。</w:t>
      </w:r>
    </w:p>
    <w:p w:rsidR="000934F3" w:rsidRDefault="000934F3" w:rsidP="000934F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执行命令。</w:t>
      </w:r>
    </w:p>
    <w:p w:rsidR="000934F3" w:rsidRDefault="000934F3" w:rsidP="000934F3"/>
    <w:p w:rsidR="000934F3" w:rsidRPr="000934F3" w:rsidRDefault="000934F3" w:rsidP="000934F3">
      <w:r>
        <w:rPr>
          <w:rFonts w:hint="eastAsia"/>
        </w:rPr>
        <w:t>具体的功能实现方法和细节参考协议文档“</w:t>
      </w:r>
      <w:r w:rsidRPr="00F811B2">
        <w:rPr>
          <w:rFonts w:hint="eastAsia"/>
        </w:rPr>
        <w:t>E</w:t>
      </w:r>
      <w:r w:rsidRPr="00F811B2">
        <w:rPr>
          <w:rFonts w:hint="eastAsia"/>
        </w:rPr>
        <w:t>换电通信协议</w:t>
      </w:r>
      <w:r w:rsidRPr="00F811B2">
        <w:rPr>
          <w:rFonts w:hint="eastAsia"/>
        </w:rPr>
        <w:t>-</w:t>
      </w:r>
      <w:r>
        <w:rPr>
          <w:rFonts w:hint="eastAsia"/>
        </w:rPr>
        <w:t>SM</w:t>
      </w:r>
      <w:r>
        <w:rPr>
          <w:rFonts w:hint="eastAsia"/>
        </w:rPr>
        <w:t>”。</w:t>
      </w:r>
    </w:p>
    <w:p w:rsidR="000934F3" w:rsidRDefault="000934F3" w:rsidP="000934F3">
      <w:pPr>
        <w:pStyle w:val="2"/>
        <w:numPr>
          <w:ilvl w:val="1"/>
          <w:numId w:val="2"/>
        </w:numPr>
      </w:pPr>
      <w:r>
        <w:t>PMS</w:t>
      </w:r>
      <w:r>
        <w:rPr>
          <w:rFonts w:hint="eastAsia"/>
        </w:rPr>
        <w:t>功能模块</w:t>
      </w:r>
    </w:p>
    <w:p w:rsidR="001F4C57" w:rsidRDefault="001F4C57" w:rsidP="001F4C57">
      <w:r>
        <w:rPr>
          <w:rFonts w:hint="eastAsia"/>
        </w:rPr>
        <w:t>PMS</w:t>
      </w:r>
      <w:r w:rsidR="00B11EFE">
        <w:rPr>
          <w:rFonts w:hint="eastAsia"/>
        </w:rPr>
        <w:t>功能</w:t>
      </w:r>
      <w:r>
        <w:rPr>
          <w:rFonts w:hint="eastAsia"/>
        </w:rPr>
        <w:t>模块主要实现以下功能：</w:t>
      </w:r>
    </w:p>
    <w:p w:rsidR="007720BE" w:rsidRDefault="007720BE" w:rsidP="007720B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PMS</w:t>
      </w:r>
      <w:r w:rsidR="00F811B2">
        <w:rPr>
          <w:rFonts w:hint="eastAsia"/>
        </w:rPr>
        <w:t>设备及工作</w:t>
      </w:r>
      <w:r>
        <w:rPr>
          <w:rFonts w:hint="eastAsia"/>
        </w:rPr>
        <w:t>状态</w:t>
      </w:r>
      <w:r w:rsidR="00411E3A">
        <w:rPr>
          <w:rFonts w:hint="eastAsia"/>
        </w:rPr>
        <w:t>，包括烟雾传感器，温度传感器等状态</w:t>
      </w:r>
      <w:r w:rsidR="00F811B2">
        <w:rPr>
          <w:rFonts w:hint="eastAsia"/>
        </w:rPr>
        <w:t>。</w:t>
      </w:r>
    </w:p>
    <w:p w:rsidR="00F811B2" w:rsidRDefault="00F811B2" w:rsidP="00F811B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BMS</w:t>
      </w:r>
      <w:r>
        <w:rPr>
          <w:rFonts w:hint="eastAsia"/>
        </w:rPr>
        <w:t>设备及工作状态</w:t>
      </w:r>
      <w:r w:rsidR="00411E3A">
        <w:rPr>
          <w:rFonts w:hint="eastAsia"/>
        </w:rPr>
        <w:t>，包括电池电量，电池故障，工作电流等状态</w:t>
      </w:r>
      <w:r>
        <w:rPr>
          <w:rFonts w:hint="eastAsia"/>
        </w:rPr>
        <w:t>。</w:t>
      </w:r>
    </w:p>
    <w:p w:rsidR="001F4C57" w:rsidRDefault="001F4C57" w:rsidP="007720B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开</w:t>
      </w:r>
      <w:proofErr w:type="gramStart"/>
      <w:r>
        <w:rPr>
          <w:rFonts w:hint="eastAsia"/>
        </w:rPr>
        <w:t>仓门</w:t>
      </w:r>
      <w:proofErr w:type="gramEnd"/>
      <w:r>
        <w:rPr>
          <w:rFonts w:hint="eastAsia"/>
        </w:rPr>
        <w:t>功能</w:t>
      </w:r>
      <w:r w:rsidR="007720BE">
        <w:rPr>
          <w:rFonts w:hint="eastAsia"/>
        </w:rPr>
        <w:t>。</w:t>
      </w:r>
    </w:p>
    <w:p w:rsidR="001F4C57" w:rsidRDefault="001F4C57" w:rsidP="007720B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充电功能</w:t>
      </w:r>
      <w:r w:rsidR="007720BE">
        <w:rPr>
          <w:rFonts w:hint="eastAsia"/>
        </w:rPr>
        <w:t>。</w:t>
      </w:r>
    </w:p>
    <w:p w:rsidR="00595D50" w:rsidRDefault="00595D50" w:rsidP="00595D50"/>
    <w:p w:rsidR="00F811B2" w:rsidRPr="001F4C57" w:rsidRDefault="00F811B2" w:rsidP="00F811B2">
      <w:r>
        <w:rPr>
          <w:rFonts w:hint="eastAsia"/>
        </w:rPr>
        <w:t>具体的功能实现方法和细节参考协议文档“</w:t>
      </w:r>
      <w:r w:rsidRPr="00F811B2">
        <w:rPr>
          <w:rFonts w:hint="eastAsia"/>
        </w:rPr>
        <w:t>E</w:t>
      </w:r>
      <w:r w:rsidRPr="00F811B2">
        <w:rPr>
          <w:rFonts w:hint="eastAsia"/>
        </w:rPr>
        <w:t>换电通信协议</w:t>
      </w:r>
      <w:r w:rsidRPr="00F811B2">
        <w:rPr>
          <w:rFonts w:hint="eastAsia"/>
        </w:rPr>
        <w:t>-PMS</w:t>
      </w:r>
      <w:r>
        <w:rPr>
          <w:rFonts w:hint="eastAsia"/>
        </w:rPr>
        <w:t>”。</w:t>
      </w:r>
    </w:p>
    <w:p w:rsidR="00FD53D3" w:rsidRDefault="00FD53D3" w:rsidP="000324CE">
      <w:pPr>
        <w:pStyle w:val="2"/>
        <w:numPr>
          <w:ilvl w:val="1"/>
          <w:numId w:val="2"/>
        </w:numPr>
      </w:pPr>
      <w:proofErr w:type="spellStart"/>
      <w:r>
        <w:rPr>
          <w:rFonts w:hint="eastAsia"/>
        </w:rPr>
        <w:t>AmMemter</w:t>
      </w:r>
      <w:proofErr w:type="spellEnd"/>
      <w:r w:rsidR="004839C5">
        <w:rPr>
          <w:rFonts w:hint="eastAsia"/>
        </w:rPr>
        <w:t>模块</w:t>
      </w:r>
    </w:p>
    <w:p w:rsidR="007720BE" w:rsidRDefault="007720BE" w:rsidP="007720BE">
      <w:proofErr w:type="spellStart"/>
      <w:r>
        <w:rPr>
          <w:rFonts w:hint="eastAsia"/>
        </w:rPr>
        <w:t>AmMemter</w:t>
      </w:r>
      <w:proofErr w:type="spellEnd"/>
      <w:r>
        <w:rPr>
          <w:rFonts w:hint="eastAsia"/>
        </w:rPr>
        <w:t>模块实现获取电表电量功能，包含如下参数：</w:t>
      </w:r>
    </w:p>
    <w:p w:rsidR="007720BE" w:rsidRDefault="007720BE" w:rsidP="007720B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即时电表读数。</w:t>
      </w:r>
    </w:p>
    <w:p w:rsidR="007720BE" w:rsidRDefault="007720BE" w:rsidP="007720B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最大电流</w:t>
      </w:r>
    </w:p>
    <w:p w:rsidR="009D396F" w:rsidRDefault="009D396F" w:rsidP="00366929"/>
    <w:p w:rsidR="00F811B2" w:rsidRPr="001F4C57" w:rsidRDefault="00F811B2" w:rsidP="00F811B2">
      <w:r>
        <w:rPr>
          <w:rFonts w:hint="eastAsia"/>
        </w:rPr>
        <w:t>具体的功能实现方法和细节参考协议文档“</w:t>
      </w:r>
      <w:r w:rsidRPr="00F811B2">
        <w:rPr>
          <w:rFonts w:hint="eastAsia"/>
        </w:rPr>
        <w:t>E</w:t>
      </w:r>
      <w:r w:rsidRPr="00F811B2">
        <w:rPr>
          <w:rFonts w:hint="eastAsia"/>
        </w:rPr>
        <w:t>换电通信协议</w:t>
      </w:r>
      <w:r w:rsidRPr="00F811B2">
        <w:rPr>
          <w:rFonts w:hint="eastAsia"/>
        </w:rPr>
        <w:t>-</w:t>
      </w:r>
      <w:proofErr w:type="spellStart"/>
      <w:r>
        <w:rPr>
          <w:rFonts w:hint="eastAsia"/>
        </w:rPr>
        <w:t>Memter</w:t>
      </w:r>
      <w:proofErr w:type="spellEnd"/>
      <w:r>
        <w:rPr>
          <w:rFonts w:hint="eastAsia"/>
        </w:rPr>
        <w:t>”。</w:t>
      </w:r>
    </w:p>
    <w:p w:rsidR="00F811B2" w:rsidRPr="00F811B2" w:rsidRDefault="00F811B2" w:rsidP="00F811B2"/>
    <w:bookmarkEnd w:id="1"/>
    <w:bookmarkEnd w:id="2"/>
    <w:p w:rsidR="00476849" w:rsidRDefault="00476849" w:rsidP="00476849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Shelf</w:t>
      </w:r>
      <w:r>
        <w:t xml:space="preserve"> </w:t>
      </w:r>
      <w:r>
        <w:rPr>
          <w:rFonts w:hint="eastAsia"/>
        </w:rPr>
        <w:t>Lock</w:t>
      </w:r>
      <w:r>
        <w:rPr>
          <w:rFonts w:hint="eastAsia"/>
        </w:rPr>
        <w:t>模块</w:t>
      </w:r>
    </w:p>
    <w:p w:rsidR="00F811B2" w:rsidRDefault="00F811B2" w:rsidP="00F811B2">
      <w:r>
        <w:rPr>
          <w:rFonts w:hint="eastAsia"/>
        </w:rPr>
        <w:t>S</w:t>
      </w:r>
      <w:r w:rsidRPr="00F811B2">
        <w:rPr>
          <w:rFonts w:hint="eastAsia"/>
        </w:rPr>
        <w:t>helf Lock</w:t>
      </w:r>
      <w:r w:rsidRPr="00F811B2">
        <w:rPr>
          <w:rFonts w:hint="eastAsia"/>
        </w:rPr>
        <w:t>模块</w:t>
      </w:r>
      <w:r>
        <w:rPr>
          <w:rFonts w:hint="eastAsia"/>
        </w:rPr>
        <w:t>主要实现柜门锁的控制</w:t>
      </w:r>
      <w:r w:rsidR="007F5BDA">
        <w:rPr>
          <w:rFonts w:hint="eastAsia"/>
        </w:rPr>
        <w:t>和状态管理。</w:t>
      </w:r>
    </w:p>
    <w:p w:rsidR="00F811B2" w:rsidRPr="001F4C57" w:rsidRDefault="00F811B2" w:rsidP="00F811B2">
      <w:r>
        <w:rPr>
          <w:rFonts w:hint="eastAsia"/>
        </w:rPr>
        <w:t>具体的功能实现方法和细节参考协议文档“</w:t>
      </w:r>
      <w:r w:rsidRPr="00F811B2">
        <w:rPr>
          <w:rFonts w:hint="eastAsia"/>
        </w:rPr>
        <w:t>E</w:t>
      </w:r>
      <w:r w:rsidRPr="00F811B2">
        <w:rPr>
          <w:rFonts w:hint="eastAsia"/>
        </w:rPr>
        <w:t>换电通信协议</w:t>
      </w:r>
      <w:r w:rsidRPr="00F811B2">
        <w:rPr>
          <w:rFonts w:hint="eastAsia"/>
        </w:rPr>
        <w:t>-</w:t>
      </w:r>
      <w:proofErr w:type="spellStart"/>
      <w:r>
        <w:rPr>
          <w:rFonts w:hint="eastAsia"/>
        </w:rPr>
        <w:t>ShelfLock</w:t>
      </w:r>
      <w:proofErr w:type="spellEnd"/>
      <w:r>
        <w:rPr>
          <w:rFonts w:hint="eastAsia"/>
        </w:rPr>
        <w:t>”。</w:t>
      </w:r>
    </w:p>
    <w:p w:rsidR="00F811B2" w:rsidRPr="00F811B2" w:rsidRDefault="00F811B2" w:rsidP="00F811B2"/>
    <w:p w:rsidR="00476849" w:rsidRDefault="00476849" w:rsidP="00476849">
      <w:pPr>
        <w:pStyle w:val="2"/>
        <w:numPr>
          <w:ilvl w:val="1"/>
          <w:numId w:val="2"/>
        </w:numPr>
      </w:pPr>
      <w:r>
        <w:rPr>
          <w:rFonts w:hint="eastAsia"/>
        </w:rPr>
        <w:t>太阳能模块</w:t>
      </w:r>
    </w:p>
    <w:p w:rsidR="00F811B2" w:rsidRPr="001F4C57" w:rsidRDefault="00F811B2" w:rsidP="00F811B2">
      <w:r w:rsidRPr="00F811B2">
        <w:rPr>
          <w:rFonts w:hint="eastAsia"/>
        </w:rPr>
        <w:t>太阳能模块</w:t>
      </w:r>
      <w:r>
        <w:rPr>
          <w:rFonts w:hint="eastAsia"/>
        </w:rPr>
        <w:t>主要实现太阳能的充电控制</w:t>
      </w:r>
      <w:r w:rsidR="007F5BDA">
        <w:rPr>
          <w:rFonts w:hint="eastAsia"/>
        </w:rPr>
        <w:t>和状态管理</w:t>
      </w:r>
      <w:r>
        <w:rPr>
          <w:rFonts w:hint="eastAsia"/>
        </w:rPr>
        <w:t>，具体的功能实现方法和细节参考协议文档“</w:t>
      </w:r>
      <w:r w:rsidRPr="00F811B2">
        <w:rPr>
          <w:rFonts w:hint="eastAsia"/>
        </w:rPr>
        <w:t>E</w:t>
      </w:r>
      <w:r w:rsidRPr="00F811B2">
        <w:rPr>
          <w:rFonts w:hint="eastAsia"/>
        </w:rPr>
        <w:t>换电通信协议</w:t>
      </w:r>
      <w:r w:rsidRPr="00F811B2">
        <w:rPr>
          <w:rFonts w:hint="eastAsia"/>
        </w:rPr>
        <w:t>-</w:t>
      </w:r>
      <w:r>
        <w:rPr>
          <w:rFonts w:hint="eastAsia"/>
        </w:rPr>
        <w:t>太阳能”。</w:t>
      </w:r>
    </w:p>
    <w:p w:rsidR="009E6572" w:rsidRDefault="009E6572" w:rsidP="009E6572">
      <w:pPr>
        <w:pStyle w:val="2"/>
        <w:numPr>
          <w:ilvl w:val="1"/>
          <w:numId w:val="2"/>
        </w:numPr>
      </w:pPr>
      <w:r>
        <w:rPr>
          <w:rFonts w:hint="eastAsia"/>
        </w:rPr>
        <w:t>日志模块</w:t>
      </w:r>
    </w:p>
    <w:p w:rsidR="002A626F" w:rsidRDefault="002A626F" w:rsidP="002A626F">
      <w:pPr>
        <w:pStyle w:val="3"/>
        <w:numPr>
          <w:ilvl w:val="2"/>
          <w:numId w:val="2"/>
        </w:numPr>
      </w:pPr>
      <w:r>
        <w:rPr>
          <w:rFonts w:hint="eastAsia"/>
        </w:rPr>
        <w:t>日志格式定义</w:t>
      </w:r>
    </w:p>
    <w:p w:rsidR="002A626F" w:rsidRDefault="002A626F" w:rsidP="002A626F">
      <w:r>
        <w:t>日志存储空间</w:t>
      </w:r>
      <w:r>
        <w:rPr>
          <w:rFonts w:hint="eastAsia"/>
        </w:rPr>
        <w:t>：</w:t>
      </w:r>
      <w:r>
        <w:t>为</w:t>
      </w:r>
      <w:r>
        <w:t>1</w:t>
      </w:r>
      <w:r>
        <w:rPr>
          <w:rFonts w:hint="eastAsia"/>
        </w:rPr>
        <w:t>M</w:t>
      </w:r>
      <w:r>
        <w:rPr>
          <w:rFonts w:hint="eastAsia"/>
        </w:rPr>
        <w:t>。</w:t>
      </w:r>
    </w:p>
    <w:p w:rsidR="002A626F" w:rsidRDefault="002A626F" w:rsidP="002A626F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2A626F" w:rsidRDefault="002A626F" w:rsidP="002A626F"/>
    <w:p w:rsidR="002A626F" w:rsidRDefault="002A626F" w:rsidP="002A626F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t>12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 w:rsidR="00CC1030">
        <w:t>1</w:t>
      </w:r>
      <w:r w:rsidR="00CC1030">
        <w:rPr>
          <w:rFonts w:hint="eastAsia"/>
        </w:rPr>
        <w:t>MK/</w:t>
      </w:r>
      <w:r w:rsidR="00CC1030">
        <w:t>12</w:t>
      </w:r>
      <w:r>
        <w:rPr>
          <w:rFonts w:hint="eastAsia"/>
        </w:rPr>
        <w:t xml:space="preserve">= </w:t>
      </w:r>
      <w:r w:rsidR="00777C2F">
        <w:t>87</w:t>
      </w:r>
      <w:r w:rsidR="00777C2F" w:rsidRPr="00777C2F">
        <w:t>381</w:t>
      </w:r>
      <w:r>
        <w:rPr>
          <w:rFonts w:hint="eastAsia"/>
        </w:rPr>
        <w:t>条记录。</w:t>
      </w:r>
    </w:p>
    <w:p w:rsidR="002A626F" w:rsidRPr="00CC1030" w:rsidRDefault="002A626F" w:rsidP="002A626F"/>
    <w:p w:rsidR="002A626F" w:rsidRPr="00430702" w:rsidRDefault="002A626F" w:rsidP="002A626F">
      <w:r>
        <w:t>记录格式如下</w:t>
      </w:r>
      <w:r>
        <w:rPr>
          <w:rFonts w:hint="eastAsia"/>
        </w:rPr>
        <w:t>：</w:t>
      </w:r>
    </w:p>
    <w:tbl>
      <w:tblPr>
        <w:tblStyle w:val="a4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2A626F" w:rsidRPr="004C6226" w:rsidTr="00AF4683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2A626F" w:rsidRPr="004C6226" w:rsidRDefault="002A626F" w:rsidP="00AF4683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2A626F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2A626F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2A626F" w:rsidRPr="004C6226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2A626F" w:rsidRPr="004C6226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2A626F" w:rsidRPr="004C6226" w:rsidTr="00AF468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2A626F" w:rsidRPr="004C6226" w:rsidRDefault="00CC1030" w:rsidP="00AF4683">
            <w:pPr>
              <w:pStyle w:val="a3"/>
              <w:ind w:firstLineChars="0" w:firstLine="0"/>
            </w:pPr>
            <w:r>
              <w:t>0</w:t>
            </w:r>
            <w:r w:rsidR="002A626F"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A626F" w:rsidRPr="004C6226" w:rsidRDefault="002A626F" w:rsidP="00AF4683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A626F" w:rsidRPr="004C6226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A626F" w:rsidRPr="004C6226" w:rsidRDefault="002A626F" w:rsidP="00AF4683">
            <w:pPr>
              <w:pStyle w:val="a3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2A626F" w:rsidRPr="004C6226" w:rsidRDefault="002A626F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日期时间，</w:t>
            </w:r>
            <w:proofErr w:type="spellStart"/>
            <w:r w:rsidRPr="00213518">
              <w:rPr>
                <w:rFonts w:hint="eastAsia"/>
              </w:rPr>
              <w:t>unix</w:t>
            </w:r>
            <w:proofErr w:type="spellEnd"/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2A626F" w:rsidRPr="004C6226" w:rsidTr="00AF4683">
        <w:tc>
          <w:tcPr>
            <w:tcW w:w="851" w:type="dxa"/>
            <w:shd w:val="clear" w:color="auto" w:fill="D9D9D9" w:themeFill="background1" w:themeFillShade="D9"/>
          </w:tcPr>
          <w:p w:rsidR="002A626F" w:rsidRDefault="00CC1030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2A626F" w:rsidRDefault="00CC1030" w:rsidP="00AF4683">
            <w:pPr>
              <w:pStyle w:val="a3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</w:tcPr>
          <w:p w:rsidR="002A626F" w:rsidRDefault="002A626F" w:rsidP="00AF4683">
            <w:pPr>
              <w:pStyle w:val="a3"/>
              <w:ind w:firstLineChars="0" w:firstLine="0"/>
            </w:pPr>
          </w:p>
        </w:tc>
        <w:tc>
          <w:tcPr>
            <w:tcW w:w="709" w:type="dxa"/>
          </w:tcPr>
          <w:p w:rsidR="002A626F" w:rsidRPr="004C6226" w:rsidRDefault="002A626F" w:rsidP="00AF4683">
            <w:pPr>
              <w:pStyle w:val="a3"/>
              <w:ind w:firstLineChars="0" w:firstLine="0"/>
            </w:pPr>
          </w:p>
        </w:tc>
        <w:tc>
          <w:tcPr>
            <w:tcW w:w="5103" w:type="dxa"/>
          </w:tcPr>
          <w:p w:rsidR="002A626F" w:rsidRPr="004C6226" w:rsidRDefault="00CC1030" w:rsidP="00AF4683">
            <w:pPr>
              <w:pStyle w:val="a3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日志类型</w:t>
            </w:r>
          </w:p>
        </w:tc>
      </w:tr>
      <w:tr w:rsidR="00CC1030" w:rsidRPr="004C6226" w:rsidTr="00AF4683">
        <w:tc>
          <w:tcPr>
            <w:tcW w:w="851" w:type="dxa"/>
            <w:shd w:val="clear" w:color="auto" w:fill="D9D9D9" w:themeFill="background1" w:themeFillShade="D9"/>
          </w:tcPr>
          <w:p w:rsidR="00CC1030" w:rsidRDefault="00CC1030" w:rsidP="00CC1030">
            <w:pPr>
              <w:pStyle w:val="a3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CC1030" w:rsidRDefault="000C4ED7" w:rsidP="00CC1030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E</w:t>
            </w:r>
            <w:r w:rsidR="00CC1030">
              <w:rPr>
                <w:rFonts w:hint="eastAsia"/>
              </w:rPr>
              <w:t>ventID</w:t>
            </w:r>
            <w:proofErr w:type="spellEnd"/>
          </w:p>
        </w:tc>
        <w:tc>
          <w:tcPr>
            <w:tcW w:w="992" w:type="dxa"/>
          </w:tcPr>
          <w:p w:rsidR="00CC1030" w:rsidRDefault="00CC1030" w:rsidP="00CC1030">
            <w:pPr>
              <w:pStyle w:val="a3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CC1030" w:rsidRPr="004C6226" w:rsidRDefault="00CC1030" w:rsidP="00CC1030">
            <w:pPr>
              <w:pStyle w:val="a3"/>
              <w:ind w:firstLineChars="0" w:firstLine="0"/>
            </w:pPr>
          </w:p>
        </w:tc>
        <w:tc>
          <w:tcPr>
            <w:tcW w:w="5103" w:type="dxa"/>
          </w:tcPr>
          <w:p w:rsidR="00CC1030" w:rsidRPr="004C6226" w:rsidRDefault="00CC1030" w:rsidP="00CC1030">
            <w:pPr>
              <w:pStyle w:val="a3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CC1030" w:rsidRPr="004C6226" w:rsidTr="00AF4683">
        <w:tc>
          <w:tcPr>
            <w:tcW w:w="851" w:type="dxa"/>
            <w:shd w:val="clear" w:color="auto" w:fill="D9D9D9" w:themeFill="background1" w:themeFillShade="D9"/>
          </w:tcPr>
          <w:p w:rsidR="00CC1030" w:rsidRDefault="00CC1030" w:rsidP="00CC1030">
            <w:pPr>
              <w:pStyle w:val="a3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CC1030" w:rsidRDefault="00CC1030" w:rsidP="00CC1030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ObjID</w:t>
            </w:r>
            <w:proofErr w:type="spellEnd"/>
          </w:p>
        </w:tc>
        <w:tc>
          <w:tcPr>
            <w:tcW w:w="992" w:type="dxa"/>
          </w:tcPr>
          <w:p w:rsidR="00CC1030" w:rsidRDefault="00CC1030" w:rsidP="00CC1030">
            <w:pPr>
              <w:pStyle w:val="a3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CC1030" w:rsidRPr="004C6226" w:rsidRDefault="00CC1030" w:rsidP="00CC1030">
            <w:pPr>
              <w:pStyle w:val="a3"/>
              <w:ind w:firstLineChars="0" w:firstLine="0"/>
            </w:pPr>
          </w:p>
        </w:tc>
        <w:tc>
          <w:tcPr>
            <w:tcW w:w="5103" w:type="dxa"/>
          </w:tcPr>
          <w:p w:rsidR="00CC1030" w:rsidRPr="004C6226" w:rsidRDefault="00CC1030" w:rsidP="00CC1030">
            <w:pPr>
              <w:pStyle w:val="a3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对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CC1030" w:rsidRPr="004C6226" w:rsidTr="00AF4683">
        <w:tc>
          <w:tcPr>
            <w:tcW w:w="851" w:type="dxa"/>
            <w:shd w:val="clear" w:color="auto" w:fill="D9D9D9" w:themeFill="background1" w:themeFillShade="D9"/>
          </w:tcPr>
          <w:p w:rsidR="00CC1030" w:rsidRDefault="00CC1030" w:rsidP="00CC1030">
            <w:pPr>
              <w:pStyle w:val="a3"/>
              <w:ind w:firstLineChars="0" w:firstLine="0"/>
            </w:pPr>
            <w:r>
              <w:t>7-10</w:t>
            </w:r>
          </w:p>
        </w:tc>
        <w:tc>
          <w:tcPr>
            <w:tcW w:w="1134" w:type="dxa"/>
          </w:tcPr>
          <w:p w:rsidR="00CC1030" w:rsidRDefault="00CC1030" w:rsidP="00CC1030">
            <w:pPr>
              <w:pStyle w:val="a3"/>
              <w:ind w:firstLineChars="0" w:firstLine="0"/>
            </w:pPr>
            <w:proofErr w:type="spellStart"/>
            <w:r>
              <w:t>P</w:t>
            </w:r>
            <w:r>
              <w:rPr>
                <w:rFonts w:hint="eastAsia"/>
              </w:rPr>
              <w:t>aram</w:t>
            </w:r>
            <w:proofErr w:type="spellEnd"/>
          </w:p>
        </w:tc>
        <w:tc>
          <w:tcPr>
            <w:tcW w:w="992" w:type="dxa"/>
          </w:tcPr>
          <w:p w:rsidR="00CC1030" w:rsidRDefault="00CC1030" w:rsidP="00554189">
            <w:pPr>
              <w:pStyle w:val="a3"/>
              <w:ind w:firstLineChars="0" w:firstLine="0"/>
            </w:pPr>
            <w:r>
              <w:rPr>
                <w:rFonts w:hint="eastAsia"/>
              </w:rPr>
              <w:t>UINT</w:t>
            </w:r>
            <w:r w:rsidR="00554189">
              <w:t>32</w:t>
            </w:r>
          </w:p>
        </w:tc>
        <w:tc>
          <w:tcPr>
            <w:tcW w:w="709" w:type="dxa"/>
          </w:tcPr>
          <w:p w:rsidR="00CC1030" w:rsidRPr="004C6226" w:rsidRDefault="00CC1030" w:rsidP="00CC1030">
            <w:pPr>
              <w:pStyle w:val="a3"/>
              <w:ind w:firstLineChars="0" w:firstLine="0"/>
            </w:pPr>
          </w:p>
        </w:tc>
        <w:tc>
          <w:tcPr>
            <w:tcW w:w="5103" w:type="dxa"/>
          </w:tcPr>
          <w:p w:rsidR="00CC1030" w:rsidRPr="004C6226" w:rsidRDefault="00CC1030" w:rsidP="00CC1030">
            <w:pPr>
              <w:pStyle w:val="a3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CC1030" w:rsidRPr="004C6226" w:rsidTr="00AF4683">
        <w:tc>
          <w:tcPr>
            <w:tcW w:w="851" w:type="dxa"/>
            <w:shd w:val="clear" w:color="auto" w:fill="D9D9D9" w:themeFill="background1" w:themeFillShade="D9"/>
          </w:tcPr>
          <w:p w:rsidR="00CC1030" w:rsidRDefault="00CC1030" w:rsidP="00CC1030">
            <w:pPr>
              <w:pStyle w:val="a3"/>
              <w:ind w:firstLineChars="0" w:firstLine="0"/>
            </w:pPr>
            <w:r>
              <w:t>11</w:t>
            </w:r>
          </w:p>
        </w:tc>
        <w:tc>
          <w:tcPr>
            <w:tcW w:w="1134" w:type="dxa"/>
          </w:tcPr>
          <w:p w:rsidR="00CC1030" w:rsidRDefault="00CC1030" w:rsidP="00CC1030">
            <w:pPr>
              <w:pStyle w:val="a3"/>
              <w:ind w:firstLineChars="0" w:firstLine="0"/>
            </w:pPr>
            <w:r>
              <w:t>Tail</w:t>
            </w:r>
          </w:p>
        </w:tc>
        <w:tc>
          <w:tcPr>
            <w:tcW w:w="992" w:type="dxa"/>
          </w:tcPr>
          <w:p w:rsidR="00CC1030" w:rsidRDefault="00CC1030" w:rsidP="00CC1030">
            <w:pPr>
              <w:pStyle w:val="a3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CC1030" w:rsidRPr="004C6226" w:rsidRDefault="00CC1030" w:rsidP="00CC1030">
            <w:pPr>
              <w:pStyle w:val="a3"/>
              <w:ind w:firstLineChars="0" w:firstLine="0"/>
            </w:pPr>
          </w:p>
        </w:tc>
        <w:tc>
          <w:tcPr>
            <w:tcW w:w="5103" w:type="dxa"/>
          </w:tcPr>
          <w:p w:rsidR="00CC1030" w:rsidRDefault="00CC1030" w:rsidP="00CC1030">
            <w:pPr>
              <w:pStyle w:val="a3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结束标志</w:t>
            </w:r>
          </w:p>
        </w:tc>
      </w:tr>
    </w:tbl>
    <w:p w:rsidR="000C4ED7" w:rsidRPr="00835F89" w:rsidRDefault="000C4ED7" w:rsidP="000C4ED7">
      <w:pPr>
        <w:pStyle w:val="3"/>
        <w:numPr>
          <w:ilvl w:val="2"/>
          <w:numId w:val="2"/>
        </w:numPr>
      </w:pPr>
      <w:r>
        <w:t>日志</w:t>
      </w:r>
      <w:proofErr w:type="spellStart"/>
      <w:r>
        <w:t>EventID</w:t>
      </w:r>
      <w:proofErr w:type="spellEnd"/>
      <w:r>
        <w:t>定义</w:t>
      </w:r>
    </w:p>
    <w:p w:rsidR="000C4ED7" w:rsidRPr="003E18C8" w:rsidRDefault="000C4ED7" w:rsidP="000C4ED7"/>
    <w:tbl>
      <w:tblPr>
        <w:tblStyle w:val="a4"/>
        <w:tblW w:w="8222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1194"/>
        <w:gridCol w:w="1417"/>
        <w:gridCol w:w="2977"/>
      </w:tblGrid>
      <w:tr w:rsidR="00554189" w:rsidRPr="00A241DE" w:rsidTr="00AF4683">
        <w:tc>
          <w:tcPr>
            <w:tcW w:w="2130" w:type="dxa"/>
            <w:shd w:val="clear" w:color="auto" w:fill="D9D9D9" w:themeFill="background1" w:themeFillShade="D9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611" w:type="dxa"/>
            <w:gridSpan w:val="2"/>
            <w:shd w:val="clear" w:color="auto" w:fill="D9D9D9" w:themeFill="background1" w:themeFillShade="D9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554189" w:rsidRPr="00A241DE" w:rsidTr="00AF4683">
        <w:trPr>
          <w:trHeight w:val="22"/>
        </w:trPr>
        <w:tc>
          <w:tcPr>
            <w:tcW w:w="2130" w:type="dxa"/>
            <w:vMerge w:val="restart"/>
          </w:tcPr>
          <w:p w:rsidR="00554189" w:rsidRDefault="00554189" w:rsidP="00AF4683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2977" w:type="dxa"/>
            <w:vMerge w:val="restart"/>
          </w:tcPr>
          <w:p w:rsidR="00554189" w:rsidRPr="00A241DE" w:rsidRDefault="00554189" w:rsidP="00AF4683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554189" w:rsidRPr="00A241DE" w:rsidTr="00AF4683">
        <w:trPr>
          <w:trHeight w:val="20"/>
        </w:trPr>
        <w:tc>
          <w:tcPr>
            <w:tcW w:w="2130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2977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</w:tr>
      <w:tr w:rsidR="00554189" w:rsidRPr="00A241DE" w:rsidTr="00AF4683">
        <w:trPr>
          <w:trHeight w:val="20"/>
        </w:trPr>
        <w:tc>
          <w:tcPr>
            <w:tcW w:w="2130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2977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</w:tr>
      <w:tr w:rsidR="00554189" w:rsidRPr="00A241DE" w:rsidTr="00AF4683">
        <w:trPr>
          <w:trHeight w:val="20"/>
        </w:trPr>
        <w:tc>
          <w:tcPr>
            <w:tcW w:w="2130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2977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</w:tr>
      <w:tr w:rsidR="00554189" w:rsidRPr="00A241DE" w:rsidTr="00AF4683">
        <w:trPr>
          <w:trHeight w:val="20"/>
        </w:trPr>
        <w:tc>
          <w:tcPr>
            <w:tcW w:w="2130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2977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</w:tr>
      <w:tr w:rsidR="00554189" w:rsidRPr="00A241DE" w:rsidTr="00AF4683">
        <w:trPr>
          <w:trHeight w:val="20"/>
        </w:trPr>
        <w:tc>
          <w:tcPr>
            <w:tcW w:w="2130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554189" w:rsidRPr="00A241DE" w:rsidRDefault="00554189" w:rsidP="00AF4683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417" w:type="dxa"/>
          </w:tcPr>
          <w:p w:rsidR="00554189" w:rsidRPr="0032557C" w:rsidRDefault="00554189" w:rsidP="00AF4683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2977" w:type="dxa"/>
            <w:vMerge/>
          </w:tcPr>
          <w:p w:rsidR="00554189" w:rsidRPr="00A241DE" w:rsidRDefault="00554189" w:rsidP="00AF4683">
            <w:pPr>
              <w:rPr>
                <w:sz w:val="15"/>
              </w:rPr>
            </w:pPr>
          </w:p>
        </w:tc>
      </w:tr>
      <w:tr w:rsidR="00AF4683" w:rsidRPr="00A241DE" w:rsidTr="00AF4683">
        <w:tc>
          <w:tcPr>
            <w:tcW w:w="2130" w:type="dxa"/>
          </w:tcPr>
          <w:p w:rsidR="00AF4683" w:rsidRPr="00A241DE" w:rsidRDefault="00AF4683" w:rsidP="00AF4683">
            <w:pPr>
              <w:rPr>
                <w:sz w:val="15"/>
              </w:rPr>
            </w:pP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ET_STATE_SWITCH</w:t>
            </w:r>
          </w:p>
        </w:tc>
        <w:tc>
          <w:tcPr>
            <w:tcW w:w="504" w:type="dxa"/>
          </w:tcPr>
          <w:p w:rsidR="00AF4683" w:rsidRPr="00A241DE" w:rsidRDefault="00AF4683" w:rsidP="00AF4683">
            <w:pPr>
              <w:rPr>
                <w:sz w:val="15"/>
              </w:rPr>
            </w:pPr>
            <w:r>
              <w:rPr>
                <w:sz w:val="15"/>
              </w:rPr>
              <w:t>2</w:t>
            </w:r>
          </w:p>
        </w:tc>
        <w:tc>
          <w:tcPr>
            <w:tcW w:w="1194" w:type="dxa"/>
          </w:tcPr>
          <w:p w:rsidR="00AF4683" w:rsidRPr="00A241DE" w:rsidRDefault="00AF4683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旧</w:t>
            </w: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</w:p>
        </w:tc>
        <w:tc>
          <w:tcPr>
            <w:tcW w:w="1417" w:type="dxa"/>
          </w:tcPr>
          <w:p w:rsidR="00AF4683" w:rsidRPr="00A241DE" w:rsidRDefault="00AF4683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新状态</w:t>
            </w:r>
          </w:p>
        </w:tc>
        <w:tc>
          <w:tcPr>
            <w:tcW w:w="2977" w:type="dxa"/>
          </w:tcPr>
          <w:p w:rsidR="00AF4683" w:rsidRPr="00A241DE" w:rsidRDefault="00AF4683" w:rsidP="00AF4683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状态切换</w:t>
            </w:r>
          </w:p>
        </w:tc>
      </w:tr>
      <w:tr w:rsidR="00AF4683" w:rsidRPr="00A241DE" w:rsidTr="00AF4683">
        <w:tc>
          <w:tcPr>
            <w:tcW w:w="2130" w:type="dxa"/>
          </w:tcPr>
          <w:p w:rsidR="00AF4683" w:rsidRPr="00A241DE" w:rsidRDefault="00AF4683" w:rsidP="00AF4683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AF4683" w:rsidRPr="00A241DE" w:rsidRDefault="00AF4683" w:rsidP="00AF4683">
            <w:pPr>
              <w:rPr>
                <w:sz w:val="15"/>
              </w:rPr>
            </w:pPr>
          </w:p>
        </w:tc>
        <w:tc>
          <w:tcPr>
            <w:tcW w:w="1194" w:type="dxa"/>
          </w:tcPr>
          <w:p w:rsidR="00AF4683" w:rsidRPr="00A241DE" w:rsidRDefault="00AF4683" w:rsidP="00AF4683">
            <w:pPr>
              <w:rPr>
                <w:sz w:val="15"/>
              </w:rPr>
            </w:pPr>
          </w:p>
        </w:tc>
        <w:tc>
          <w:tcPr>
            <w:tcW w:w="1417" w:type="dxa"/>
          </w:tcPr>
          <w:p w:rsidR="00AF4683" w:rsidRPr="00A241DE" w:rsidRDefault="00AF4683" w:rsidP="00AF4683">
            <w:pPr>
              <w:rPr>
                <w:sz w:val="15"/>
              </w:rPr>
            </w:pPr>
          </w:p>
        </w:tc>
        <w:tc>
          <w:tcPr>
            <w:tcW w:w="2977" w:type="dxa"/>
          </w:tcPr>
          <w:p w:rsidR="00AF4683" w:rsidRPr="00A241DE" w:rsidRDefault="00AF4683" w:rsidP="00AF4683">
            <w:pPr>
              <w:rPr>
                <w:sz w:val="15"/>
              </w:rPr>
            </w:pPr>
          </w:p>
        </w:tc>
      </w:tr>
    </w:tbl>
    <w:p w:rsidR="002A626F" w:rsidRPr="002A626F" w:rsidRDefault="002A626F" w:rsidP="002A626F"/>
    <w:p w:rsidR="007F5BDA" w:rsidRDefault="007F5BDA" w:rsidP="007F5BDA">
      <w:pPr>
        <w:pStyle w:val="1"/>
        <w:numPr>
          <w:ilvl w:val="0"/>
          <w:numId w:val="2"/>
        </w:numPr>
      </w:pPr>
      <w:r>
        <w:rPr>
          <w:rFonts w:hint="eastAsia"/>
        </w:rPr>
        <w:t>固件升级设计</w:t>
      </w:r>
    </w:p>
    <w:p w:rsidR="00087B88" w:rsidRPr="00B1114D" w:rsidRDefault="00087B88" w:rsidP="00087B88">
      <w:pPr>
        <w:pStyle w:val="2"/>
        <w:numPr>
          <w:ilvl w:val="1"/>
          <w:numId w:val="2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087B88" w:rsidRPr="007E3C02" w:rsidRDefault="00087B88" w:rsidP="00087B88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</w:t>
      </w:r>
      <w:proofErr w:type="gramStart"/>
      <w:r>
        <w:rPr>
          <w:rFonts w:hint="eastAsia"/>
        </w:rPr>
        <w:t>完整块</w:t>
      </w:r>
      <w:proofErr w:type="gramEnd"/>
      <w:r>
        <w:rPr>
          <w:rFonts w:hint="eastAsia"/>
        </w:rPr>
        <w:t>用</w:t>
      </w:r>
      <w:proofErr w:type="spellStart"/>
      <w:r>
        <w:rPr>
          <w:rFonts w:hint="eastAsia"/>
        </w:rPr>
        <w:t>FFh</w:t>
      </w:r>
      <w:proofErr w:type="spellEnd"/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087B88" w:rsidRDefault="00087B88" w:rsidP="00087B88">
      <w:r>
        <w:object w:dxaOrig="6803" w:dyaOrig="6292">
          <v:shape id="_x0000_i1034" type="#_x0000_t75" style="width:340.4pt;height:315.05pt" o:ole="">
            <v:imagedata r:id="rId26" o:title=""/>
          </v:shape>
          <o:OLEObject Type="Embed" ProgID="Visio.Drawing.11" ShapeID="_x0000_i1034" DrawAspect="Content" ObjectID="_1646148644" r:id="rId27"/>
        </w:object>
      </w:r>
    </w:p>
    <w:p w:rsidR="00087B88" w:rsidRDefault="00087B88" w:rsidP="00087B88">
      <w:r>
        <w:rPr>
          <w:rFonts w:hint="eastAsia"/>
        </w:rPr>
        <w:t>说明</w:t>
      </w:r>
      <w:r>
        <w:t>：</w:t>
      </w:r>
    </w:p>
    <w:p w:rsidR="00087B88" w:rsidRDefault="00087B88" w:rsidP="00087B88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087B88" w:rsidRDefault="00087B88" w:rsidP="00087B88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087B88" w:rsidRDefault="00087B88" w:rsidP="00087B88">
      <w:pPr>
        <w:pStyle w:val="a3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Firwware</w:t>
      </w:r>
      <w:proofErr w:type="spellEnd"/>
      <w:r>
        <w:rPr>
          <w:rFonts w:hint="eastAsia"/>
        </w:rPr>
        <w:t xml:space="preserve">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087B88" w:rsidRDefault="00087B88" w:rsidP="00087B88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087B88" w:rsidRDefault="00087B88" w:rsidP="00087B88">
      <w:pPr>
        <w:pStyle w:val="a3"/>
        <w:numPr>
          <w:ilvl w:val="0"/>
          <w:numId w:val="14"/>
        </w:numPr>
        <w:ind w:firstLineChars="0"/>
      </w:pPr>
      <w:r>
        <w:t>CRC</w:t>
      </w:r>
      <w:r>
        <w:t>算法如下：</w:t>
      </w:r>
    </w:p>
    <w:p w:rsidR="00087B88" w:rsidRDefault="00087B88" w:rsidP="00087B88">
      <w:proofErr w:type="spellStart"/>
      <w:r>
        <w:lastRenderedPageBreak/>
        <w:t>uin</w:t>
      </w:r>
      <w:proofErr w:type="spellEnd"/>
      <w:r>
        <w:t>电池仓</w:t>
      </w:r>
      <w:r>
        <w:t>6_t crc16_compute(</w:t>
      </w:r>
      <w:proofErr w:type="spellStart"/>
      <w:r>
        <w:t>const</w:t>
      </w:r>
      <w:proofErr w:type="spellEnd"/>
      <w:r>
        <w:t xml:space="preserve"> uint8_t * </w:t>
      </w:r>
      <w:proofErr w:type="spellStart"/>
      <w:r>
        <w:t>p_data</w:t>
      </w:r>
      <w:proofErr w:type="spellEnd"/>
      <w:r>
        <w:t xml:space="preserve">, uint32_t size,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uin</w:t>
      </w:r>
      <w:proofErr w:type="spellEnd"/>
      <w:r>
        <w:t>电池仓</w:t>
      </w:r>
      <w:r>
        <w:t xml:space="preserve">6_t * </w:t>
      </w:r>
      <w:proofErr w:type="spellStart"/>
      <w:r>
        <w:t>p_crc</w:t>
      </w:r>
      <w:proofErr w:type="spellEnd"/>
      <w:r>
        <w:t>)</w:t>
      </w:r>
    </w:p>
    <w:p w:rsidR="00087B88" w:rsidRDefault="00087B88" w:rsidP="00087B88">
      <w:r>
        <w:t>{</w:t>
      </w:r>
    </w:p>
    <w:p w:rsidR="00087B88" w:rsidRDefault="00087B88" w:rsidP="00087B88">
      <w:r>
        <w:t xml:space="preserve">    </w:t>
      </w:r>
      <w:proofErr w:type="gramStart"/>
      <w:r>
        <w:t>uint32_t</w:t>
      </w:r>
      <w:proofErr w:type="gramEnd"/>
      <w:r>
        <w:t xml:space="preserve"> </w:t>
      </w:r>
      <w:proofErr w:type="spellStart"/>
      <w:r>
        <w:t>i</w:t>
      </w:r>
      <w:proofErr w:type="spellEnd"/>
      <w:r>
        <w:t>;</w:t>
      </w:r>
    </w:p>
    <w:p w:rsidR="00087B88" w:rsidRDefault="00087B88" w:rsidP="00087B88">
      <w:r>
        <w:t xml:space="preserve">    </w:t>
      </w:r>
      <w:proofErr w:type="spellStart"/>
      <w:r>
        <w:t>uin</w:t>
      </w:r>
      <w:proofErr w:type="spellEnd"/>
      <w:r>
        <w:t>电池仓</w:t>
      </w:r>
      <w:r>
        <w:t xml:space="preserve">6_t </w:t>
      </w:r>
      <w:proofErr w:type="spellStart"/>
      <w:r>
        <w:t>crc</w:t>
      </w:r>
      <w:proofErr w:type="spellEnd"/>
      <w:r>
        <w:t xml:space="preserve"> = (</w:t>
      </w:r>
      <w:proofErr w:type="spellStart"/>
      <w:r>
        <w:t>p_crc</w:t>
      </w:r>
      <w:proofErr w:type="spellEnd"/>
      <w:r>
        <w:t xml:space="preserve"> == NULL) ? </w:t>
      </w:r>
      <w:proofErr w:type="gramStart"/>
      <w:r>
        <w:t>0xffff :</w:t>
      </w:r>
      <w:proofErr w:type="gramEnd"/>
      <w:r>
        <w:t xml:space="preserve"> *</w:t>
      </w:r>
      <w:proofErr w:type="spellStart"/>
      <w:r>
        <w:t>p_crc</w:t>
      </w:r>
      <w:proofErr w:type="spellEnd"/>
      <w:r>
        <w:t>;</w:t>
      </w:r>
    </w:p>
    <w:p w:rsidR="00087B88" w:rsidRDefault="00087B88" w:rsidP="00087B88"/>
    <w:p w:rsidR="00087B88" w:rsidRDefault="00087B88" w:rsidP="00087B88">
      <w:r>
        <w:t xml:space="preserve">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size; </w:t>
      </w:r>
      <w:proofErr w:type="spellStart"/>
      <w:r>
        <w:t>i</w:t>
      </w:r>
      <w:proofErr w:type="spellEnd"/>
      <w:r>
        <w:t>++)</w:t>
      </w:r>
    </w:p>
    <w:p w:rsidR="00087B88" w:rsidRDefault="00087B88" w:rsidP="00087B88">
      <w:r>
        <w:t xml:space="preserve">    {</w:t>
      </w:r>
    </w:p>
    <w:p w:rsidR="00087B88" w:rsidRDefault="00087B88" w:rsidP="00087B88">
      <w:r>
        <w:t xml:space="preserve">        </w:t>
      </w:r>
      <w:proofErr w:type="spellStart"/>
      <w:proofErr w:type="gramStart"/>
      <w:r>
        <w:t>crc</w:t>
      </w:r>
      <w:proofErr w:type="spellEnd"/>
      <w:r>
        <w:t xml:space="preserve">  =</w:t>
      </w:r>
      <w:proofErr w:type="gramEnd"/>
      <w:r>
        <w:t xml:space="preserve"> (unsigned char)(</w:t>
      </w:r>
      <w:proofErr w:type="spellStart"/>
      <w:r>
        <w:t>crc</w:t>
      </w:r>
      <w:proofErr w:type="spellEnd"/>
      <w:r>
        <w:t xml:space="preserve"> &gt;&gt; 8) | (</w:t>
      </w:r>
      <w:proofErr w:type="spellStart"/>
      <w:r>
        <w:t>crc</w:t>
      </w:r>
      <w:proofErr w:type="spellEnd"/>
      <w:r>
        <w:t xml:space="preserve"> &lt;&lt; 8);</w:t>
      </w:r>
    </w:p>
    <w:p w:rsidR="00087B88" w:rsidRDefault="00087B88" w:rsidP="00087B88">
      <w:r>
        <w:t xml:space="preserve">        </w:t>
      </w:r>
      <w:proofErr w:type="spellStart"/>
      <w:proofErr w:type="gramStart"/>
      <w:r>
        <w:t>crc</w:t>
      </w:r>
      <w:proofErr w:type="spellEnd"/>
      <w:proofErr w:type="gramEnd"/>
      <w:r>
        <w:t xml:space="preserve"> ^= </w:t>
      </w:r>
      <w:proofErr w:type="spellStart"/>
      <w:r>
        <w:t>p_data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:rsidR="00087B88" w:rsidRDefault="00087B88" w:rsidP="00087B88">
      <w:r>
        <w:t xml:space="preserve">        </w:t>
      </w:r>
      <w:proofErr w:type="spellStart"/>
      <w:proofErr w:type="gramStart"/>
      <w:r>
        <w:t>crc</w:t>
      </w:r>
      <w:proofErr w:type="spellEnd"/>
      <w:proofErr w:type="gramEnd"/>
      <w:r>
        <w:t xml:space="preserve"> ^= (unsigned char)(</w:t>
      </w:r>
      <w:proofErr w:type="spellStart"/>
      <w:r>
        <w:t>crc</w:t>
      </w:r>
      <w:proofErr w:type="spellEnd"/>
      <w:r>
        <w:t xml:space="preserve"> &amp; 0xff) &gt;&gt; 4;</w:t>
      </w:r>
    </w:p>
    <w:p w:rsidR="00087B88" w:rsidRDefault="00087B88" w:rsidP="00087B88">
      <w:r>
        <w:t xml:space="preserve">        </w:t>
      </w:r>
      <w:proofErr w:type="spellStart"/>
      <w:proofErr w:type="gramStart"/>
      <w:r>
        <w:t>crc</w:t>
      </w:r>
      <w:proofErr w:type="spellEnd"/>
      <w:proofErr w:type="gramEnd"/>
      <w:r>
        <w:t xml:space="preserve"> ^= (</w:t>
      </w:r>
      <w:proofErr w:type="spellStart"/>
      <w:r>
        <w:t>crc</w:t>
      </w:r>
      <w:proofErr w:type="spellEnd"/>
      <w:r>
        <w:t xml:space="preserve"> &lt;&lt; 8) &lt;&lt; 4;</w:t>
      </w:r>
    </w:p>
    <w:p w:rsidR="00087B88" w:rsidRDefault="00087B88" w:rsidP="00087B88">
      <w:r>
        <w:t xml:space="preserve">        </w:t>
      </w:r>
      <w:proofErr w:type="spellStart"/>
      <w:proofErr w:type="gramStart"/>
      <w:r>
        <w:t>crc</w:t>
      </w:r>
      <w:proofErr w:type="spellEnd"/>
      <w:proofErr w:type="gramEnd"/>
      <w:r>
        <w:t xml:space="preserve"> ^= ((</w:t>
      </w:r>
      <w:proofErr w:type="spellStart"/>
      <w:r>
        <w:t>crc</w:t>
      </w:r>
      <w:proofErr w:type="spellEnd"/>
      <w:r>
        <w:t xml:space="preserve"> &amp; 0xff) &lt;&lt; 4) &lt;&lt; 1;</w:t>
      </w:r>
    </w:p>
    <w:p w:rsidR="00087B88" w:rsidRDefault="00087B88" w:rsidP="00087B88">
      <w:r>
        <w:t xml:space="preserve">    }</w:t>
      </w:r>
    </w:p>
    <w:p w:rsidR="00087B88" w:rsidRDefault="00087B88" w:rsidP="00087B88"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crc</w:t>
      </w:r>
      <w:proofErr w:type="spellEnd"/>
      <w:r>
        <w:t>;</w:t>
      </w:r>
    </w:p>
    <w:p w:rsidR="00087B88" w:rsidRPr="00F817A4" w:rsidRDefault="00087B88" w:rsidP="00087B88">
      <w:r>
        <w:t>}</w:t>
      </w:r>
    </w:p>
    <w:p w:rsidR="00087B88" w:rsidRPr="00B1114D" w:rsidRDefault="00087B88" w:rsidP="00087B88">
      <w:pPr>
        <w:pStyle w:val="2"/>
        <w:numPr>
          <w:ilvl w:val="1"/>
          <w:numId w:val="2"/>
        </w:numPr>
      </w:pPr>
      <w:r w:rsidRPr="00B1114D">
        <w:rPr>
          <w:rFonts w:hint="eastAsia"/>
        </w:rPr>
        <w:t>文件</w:t>
      </w:r>
      <w:r w:rsidRPr="00B1114D">
        <w:t>的升级过程</w:t>
      </w:r>
    </w:p>
    <w:p w:rsidR="00FD53D3" w:rsidRDefault="00087B88" w:rsidP="00FD53D3">
      <w:r>
        <w:rPr>
          <w:rFonts w:hint="eastAsia"/>
        </w:rPr>
        <w:t>通过操作数据字典进行升级</w:t>
      </w:r>
    </w:p>
    <w:p w:rsidR="00051EDB" w:rsidRPr="009A6307" w:rsidRDefault="00051EDB" w:rsidP="00051EDB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051EDB" w:rsidRPr="001F5C25" w:rsidRDefault="00051EDB" w:rsidP="00051EDB"/>
    <w:p w:rsidR="00051EDB" w:rsidRDefault="00051EDB" w:rsidP="00051EDB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</w:t>
      </w:r>
      <w:proofErr w:type="gramStart"/>
      <w:r>
        <w:t>style(</w:t>
      </w:r>
      <w:proofErr w:type="gramEnd"/>
      <w:r>
        <w:t>Including 4 parts):</w:t>
      </w:r>
    </w:p>
    <w:p w:rsidR="00051EDB" w:rsidRPr="00106895" w:rsidRDefault="00051EDB" w:rsidP="00051EDB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051EDB" w:rsidRPr="00106895" w:rsidRDefault="00051EDB" w:rsidP="00051EDB">
      <w:pPr>
        <w:rPr>
          <w:b/>
        </w:rPr>
      </w:pPr>
    </w:p>
    <w:p w:rsidR="00051EDB" w:rsidRDefault="00051EDB" w:rsidP="00051EDB">
      <w:pPr>
        <w:pStyle w:val="a3"/>
        <w:numPr>
          <w:ilvl w:val="0"/>
          <w:numId w:val="16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051EDB" w:rsidRPr="002D513D" w:rsidRDefault="00051EDB" w:rsidP="00051EDB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051EDB" w:rsidRPr="002D513D" w:rsidRDefault="00051EDB" w:rsidP="00051EDB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051EDB" w:rsidRDefault="00051EDB" w:rsidP="00051EDB">
      <w:pPr>
        <w:pStyle w:val="a3"/>
        <w:numPr>
          <w:ilvl w:val="0"/>
          <w:numId w:val="16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051EDB" w:rsidRPr="00C32C3C" w:rsidRDefault="00051EDB" w:rsidP="00051EDB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051EDB" w:rsidRPr="00C32C3C" w:rsidRDefault="00051EDB" w:rsidP="00051EDB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051EDB" w:rsidRPr="00C32C3C" w:rsidRDefault="00051EDB" w:rsidP="00051EDB">
      <w:pPr>
        <w:pStyle w:val="a3"/>
        <w:numPr>
          <w:ilvl w:val="0"/>
          <w:numId w:val="16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051EDB" w:rsidRDefault="00051EDB" w:rsidP="00051EDB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051EDB" w:rsidRPr="00C32C3C" w:rsidRDefault="00051EDB" w:rsidP="00051EDB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051EDB" w:rsidRPr="00911A15" w:rsidRDefault="00051EDB" w:rsidP="00051EDB">
      <w:pPr>
        <w:pStyle w:val="a3"/>
        <w:numPr>
          <w:ilvl w:val="0"/>
          <w:numId w:val="16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051EDB" w:rsidRPr="00EF2019" w:rsidRDefault="00051EDB" w:rsidP="00051EDB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 xml:space="preserve">打包发布时，会自          </w:t>
      </w:r>
      <w:proofErr w:type="gramStart"/>
      <w:r>
        <w:rPr>
          <w:rFonts w:ascii="宋体" w:eastAsia="宋体" w:hAnsi="宋体" w:cs="宋体" w:hint="eastAsia"/>
        </w:rPr>
        <w:t>动加</w:t>
      </w:r>
      <w:proofErr w:type="gramEnd"/>
      <w:r>
        <w:rPr>
          <w:rFonts w:ascii="宋体" w:eastAsia="宋体" w:hAnsi="宋体" w:cs="宋体" w:hint="eastAsia"/>
        </w:rPr>
        <w:t>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051EDB" w:rsidRPr="009A6307" w:rsidRDefault="00051EDB" w:rsidP="00051EDB">
      <w:pPr>
        <w:pStyle w:val="1"/>
      </w:pPr>
      <w:r w:rsidRPr="009A6307">
        <w:lastRenderedPageBreak/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051EDB" w:rsidRDefault="00051EDB" w:rsidP="00051EDB">
      <w:r>
        <w:t xml:space="preserve">Hardware adopts the below version </w:t>
      </w:r>
      <w:proofErr w:type="gramStart"/>
      <w:r>
        <w:t>style(</w:t>
      </w:r>
      <w:proofErr w:type="gramEnd"/>
      <w:r>
        <w:t>Including 2 parts):</w:t>
      </w:r>
    </w:p>
    <w:p w:rsidR="00051EDB" w:rsidRPr="006200BE" w:rsidRDefault="00051EDB" w:rsidP="00051EDB">
      <w:pPr>
        <w:rPr>
          <w:color w:val="5B9BD5" w:themeColor="accent1"/>
          <w:szCs w:val="28"/>
        </w:rPr>
      </w:pPr>
      <w:proofErr w:type="spellStart"/>
      <w:r>
        <w:rPr>
          <w:color w:val="5B9BD5" w:themeColor="accent1"/>
          <w:szCs w:val="28"/>
        </w:rPr>
        <w:t>Device_Typer</w:t>
      </w:r>
      <w:proofErr w:type="spellEnd"/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</w:t>
      </w:r>
      <w:proofErr w:type="spellStart"/>
      <w:r>
        <w:rPr>
          <w:color w:val="5B9BD5" w:themeColor="accent1"/>
          <w:szCs w:val="28"/>
        </w:rPr>
        <w:t>Major_Version_Number</w:t>
      </w:r>
      <w:proofErr w:type="spellEnd"/>
      <w:r>
        <w:rPr>
          <w:color w:val="5B9BD5" w:themeColor="accent1"/>
          <w:szCs w:val="28"/>
        </w:rPr>
        <w:t xml:space="preserve"> </w:t>
      </w:r>
    </w:p>
    <w:p w:rsidR="00051EDB" w:rsidRDefault="00051EDB" w:rsidP="00051EDB"/>
    <w:p w:rsidR="00051EDB" w:rsidRDefault="00051EDB" w:rsidP="00051EDB">
      <w:r>
        <w:rPr>
          <w:rFonts w:hint="eastAsia"/>
        </w:rPr>
        <w:t>Product</w:t>
      </w:r>
      <w:r>
        <w:t xml:space="preserve"> </w:t>
      </w:r>
      <w:proofErr w:type="spellStart"/>
      <w:r>
        <w:t>Typer</w:t>
      </w:r>
      <w:proofErr w:type="spellEnd"/>
      <w:r>
        <w:rPr>
          <w:rFonts w:hint="eastAsia"/>
        </w:rPr>
        <w:t>定义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051EDB" w:rsidTr="00AF4683">
        <w:tc>
          <w:tcPr>
            <w:tcW w:w="1606" w:type="dxa"/>
          </w:tcPr>
          <w:p w:rsidR="00051EDB" w:rsidRDefault="00051EDB" w:rsidP="00AF4683">
            <w:r>
              <w:rPr>
                <w:rFonts w:hint="eastAsia"/>
              </w:rPr>
              <w:t>Product</w:t>
            </w:r>
            <w:r>
              <w:t xml:space="preserve"> </w:t>
            </w:r>
            <w:proofErr w:type="spellStart"/>
            <w:r>
              <w:t>Typer</w:t>
            </w:r>
            <w:proofErr w:type="spellEnd"/>
          </w:p>
        </w:tc>
        <w:tc>
          <w:tcPr>
            <w:tcW w:w="4058" w:type="dxa"/>
          </w:tcPr>
          <w:p w:rsidR="00051EDB" w:rsidRDefault="00051EDB" w:rsidP="00AF4683">
            <w:r>
              <w:t>Description</w:t>
            </w:r>
          </w:p>
        </w:tc>
      </w:tr>
      <w:tr w:rsidR="00051EDB" w:rsidTr="00AF4683">
        <w:tc>
          <w:tcPr>
            <w:tcW w:w="1606" w:type="dxa"/>
          </w:tcPr>
          <w:p w:rsidR="00051EDB" w:rsidRDefault="00051EDB" w:rsidP="00AF4683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051EDB" w:rsidRDefault="00051EDB" w:rsidP="00AF4683">
            <w:r>
              <w:t>电池仓</w:t>
            </w:r>
            <w:r>
              <w:t xml:space="preserve"> Smart</w:t>
            </w:r>
          </w:p>
        </w:tc>
      </w:tr>
      <w:tr w:rsidR="00051EDB" w:rsidTr="00AF4683">
        <w:tc>
          <w:tcPr>
            <w:tcW w:w="1606" w:type="dxa"/>
          </w:tcPr>
          <w:p w:rsidR="00051EDB" w:rsidRDefault="00051EDB" w:rsidP="00AF4683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051EDB" w:rsidRDefault="00051EDB" w:rsidP="00AF4683">
            <w:r>
              <w:t>保留</w:t>
            </w:r>
          </w:p>
        </w:tc>
      </w:tr>
    </w:tbl>
    <w:p w:rsidR="00051EDB" w:rsidRPr="001661B3" w:rsidRDefault="00051EDB" w:rsidP="00051EDB"/>
    <w:p w:rsidR="00051EDB" w:rsidRPr="00F811B2" w:rsidRDefault="00051EDB" w:rsidP="00FD53D3"/>
    <w:sectPr w:rsidR="00051EDB" w:rsidRPr="00F811B2" w:rsidSect="006A5864">
      <w:headerReference w:type="default" r:id="rId28"/>
      <w:foot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0166" w:rsidRDefault="00D00166" w:rsidP="00743813">
      <w:r>
        <w:separator/>
      </w:r>
    </w:p>
  </w:endnote>
  <w:endnote w:type="continuationSeparator" w:id="0">
    <w:p w:rsidR="00D00166" w:rsidRDefault="00D00166" w:rsidP="007438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683" w:rsidRDefault="00AF4683">
    <w:pPr>
      <w:pBdr>
        <w:left w:val="single" w:sz="12" w:space="11" w:color="5B9BD5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separate"/>
    </w:r>
    <w:r w:rsidR="00AE3E8B" w:rsidRPr="00AE3E8B">
      <w:rPr>
        <w:rFonts w:asciiTheme="majorHAnsi" w:eastAsiaTheme="majorEastAsia" w:hAnsiTheme="majorHAnsi" w:cstheme="majorBidi"/>
        <w:noProof/>
        <w:color w:val="2E74B5" w:themeColor="accent1" w:themeShade="BF"/>
        <w:sz w:val="26"/>
        <w:szCs w:val="26"/>
        <w:lang w:val="zh-CN"/>
      </w:rPr>
      <w:t>15</w: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end"/>
    </w:r>
  </w:p>
  <w:p w:rsidR="00AF4683" w:rsidRDefault="00AF468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0166" w:rsidRDefault="00D00166" w:rsidP="00743813">
      <w:r>
        <w:separator/>
      </w:r>
    </w:p>
  </w:footnote>
  <w:footnote w:type="continuationSeparator" w:id="0">
    <w:p w:rsidR="00D00166" w:rsidRDefault="00D00166" w:rsidP="007438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683" w:rsidRDefault="00AF4683" w:rsidP="00743813">
    <w:pPr>
      <w:pStyle w:val="a5"/>
    </w:pPr>
    <w:r>
      <w:rPr>
        <w:noProof/>
      </w:rPr>
      <w:drawing>
        <wp:anchor distT="0" distB="0" distL="114300" distR="114300" simplePos="0" relativeHeight="251659264" behindDoc="1" locked="0" layoutInCell="1" allowOverlap="1" wp14:anchorId="5164811C" wp14:editId="17B9F17B">
          <wp:simplePos x="0" y="0"/>
          <wp:positionH relativeFrom="margin">
            <wp:align>left</wp:align>
          </wp:positionH>
          <wp:positionV relativeFrom="topMargin">
            <wp:posOffset>548392</wp:posOffset>
          </wp:positionV>
          <wp:extent cx="1128395" cy="219075"/>
          <wp:effectExtent l="0" t="0" r="0" b="9525"/>
          <wp:wrapSquare wrapText="bothSides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21233"/>
                  <a:stretch/>
                </pic:blipFill>
                <pic:spPr bwMode="auto">
                  <a:xfrm>
                    <a:off x="0" y="0"/>
                    <a:ext cx="1128395" cy="2190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           Shenzhen IMMOTOR Technology LT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1C205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D787016"/>
    <w:multiLevelType w:val="hybridMultilevel"/>
    <w:tmpl w:val="A776F918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E73C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22071A2B"/>
    <w:multiLevelType w:val="hybridMultilevel"/>
    <w:tmpl w:val="3174805E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49C0E27"/>
    <w:multiLevelType w:val="hybridMultilevel"/>
    <w:tmpl w:val="189425E6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652312"/>
    <w:multiLevelType w:val="hybridMultilevel"/>
    <w:tmpl w:val="472255B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4ED91D0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521833B6"/>
    <w:multiLevelType w:val="hybridMultilevel"/>
    <w:tmpl w:val="BF000C6C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267083A"/>
    <w:multiLevelType w:val="hybridMultilevel"/>
    <w:tmpl w:val="B73870BE"/>
    <w:lvl w:ilvl="0" w:tplc="8CAACD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5581E09"/>
    <w:multiLevelType w:val="hybridMultilevel"/>
    <w:tmpl w:val="BF000C6C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A719B2"/>
    <w:multiLevelType w:val="hybridMultilevel"/>
    <w:tmpl w:val="BF000C6C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38F78D3"/>
    <w:multiLevelType w:val="hybridMultilevel"/>
    <w:tmpl w:val="FEB4F3E6"/>
    <w:lvl w:ilvl="0" w:tplc="7F3ED1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7B955BD"/>
    <w:multiLevelType w:val="hybridMultilevel"/>
    <w:tmpl w:val="CC06AF02"/>
    <w:lvl w:ilvl="0" w:tplc="89FE5F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90C0F2B"/>
    <w:multiLevelType w:val="multilevel"/>
    <w:tmpl w:val="536A735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.1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6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REQ %1.%2.%3."/>
        <w:lvlJc w:val="left"/>
        <w:pPr>
          <w:ind w:left="567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2">
    <w:abstractNumId w:val="1"/>
  </w:num>
  <w:num w:numId="3">
    <w:abstractNumId w:val="11"/>
  </w:num>
  <w:num w:numId="4">
    <w:abstractNumId w:val="3"/>
  </w:num>
  <w:num w:numId="5">
    <w:abstractNumId w:val="2"/>
  </w:num>
  <w:num w:numId="6">
    <w:abstractNumId w:val="14"/>
  </w:num>
  <w:num w:numId="7">
    <w:abstractNumId w:val="10"/>
  </w:num>
  <w:num w:numId="8">
    <w:abstractNumId w:val="12"/>
  </w:num>
  <w:num w:numId="9">
    <w:abstractNumId w:val="13"/>
  </w:num>
  <w:num w:numId="10">
    <w:abstractNumId w:val="5"/>
  </w:num>
  <w:num w:numId="11">
    <w:abstractNumId w:val="7"/>
  </w:num>
  <w:num w:numId="12">
    <w:abstractNumId w:val="15"/>
  </w:num>
  <w:num w:numId="13">
    <w:abstractNumId w:val="4"/>
  </w:num>
  <w:num w:numId="14">
    <w:abstractNumId w:val="0"/>
  </w:num>
  <w:num w:numId="15">
    <w:abstractNumId w:val="8"/>
  </w:num>
  <w:num w:numId="16">
    <w:abstractNumId w:val="6"/>
  </w:num>
  <w:num w:numId="17">
    <w:abstractNumId w:val="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EC7"/>
    <w:rsid w:val="00000194"/>
    <w:rsid w:val="00000FD0"/>
    <w:rsid w:val="00001F35"/>
    <w:rsid w:val="000041B7"/>
    <w:rsid w:val="0000542B"/>
    <w:rsid w:val="00005609"/>
    <w:rsid w:val="000074E3"/>
    <w:rsid w:val="00017FAD"/>
    <w:rsid w:val="00021F1F"/>
    <w:rsid w:val="0002690A"/>
    <w:rsid w:val="000271FD"/>
    <w:rsid w:val="00030285"/>
    <w:rsid w:val="000313A6"/>
    <w:rsid w:val="000324CE"/>
    <w:rsid w:val="00032706"/>
    <w:rsid w:val="000339AA"/>
    <w:rsid w:val="00035E36"/>
    <w:rsid w:val="000365F7"/>
    <w:rsid w:val="00041758"/>
    <w:rsid w:val="0004210C"/>
    <w:rsid w:val="00042CC9"/>
    <w:rsid w:val="0004464B"/>
    <w:rsid w:val="000511EE"/>
    <w:rsid w:val="000512EA"/>
    <w:rsid w:val="00051932"/>
    <w:rsid w:val="00051EDB"/>
    <w:rsid w:val="00053776"/>
    <w:rsid w:val="000605D9"/>
    <w:rsid w:val="00064FB6"/>
    <w:rsid w:val="0007014D"/>
    <w:rsid w:val="00070399"/>
    <w:rsid w:val="0007249B"/>
    <w:rsid w:val="000731FC"/>
    <w:rsid w:val="000736F8"/>
    <w:rsid w:val="00074775"/>
    <w:rsid w:val="000747A7"/>
    <w:rsid w:val="0007663E"/>
    <w:rsid w:val="00081181"/>
    <w:rsid w:val="00081750"/>
    <w:rsid w:val="000827B9"/>
    <w:rsid w:val="00082F27"/>
    <w:rsid w:val="00086035"/>
    <w:rsid w:val="0008675F"/>
    <w:rsid w:val="00086973"/>
    <w:rsid w:val="00087849"/>
    <w:rsid w:val="0008791B"/>
    <w:rsid w:val="00087B88"/>
    <w:rsid w:val="00087DCA"/>
    <w:rsid w:val="000934F3"/>
    <w:rsid w:val="00093D48"/>
    <w:rsid w:val="00096643"/>
    <w:rsid w:val="000971E9"/>
    <w:rsid w:val="000A04A7"/>
    <w:rsid w:val="000B5CE2"/>
    <w:rsid w:val="000B6032"/>
    <w:rsid w:val="000C490F"/>
    <w:rsid w:val="000C4ED7"/>
    <w:rsid w:val="000C5DB2"/>
    <w:rsid w:val="000C6207"/>
    <w:rsid w:val="000D20C1"/>
    <w:rsid w:val="000D2437"/>
    <w:rsid w:val="000D4EB0"/>
    <w:rsid w:val="000D56C3"/>
    <w:rsid w:val="000D5866"/>
    <w:rsid w:val="000D6765"/>
    <w:rsid w:val="000D74F8"/>
    <w:rsid w:val="000E083D"/>
    <w:rsid w:val="000E19B7"/>
    <w:rsid w:val="000E3107"/>
    <w:rsid w:val="000E4921"/>
    <w:rsid w:val="000E5D57"/>
    <w:rsid w:val="000E76D0"/>
    <w:rsid w:val="000F270B"/>
    <w:rsid w:val="000F4E44"/>
    <w:rsid w:val="000F5288"/>
    <w:rsid w:val="000F5613"/>
    <w:rsid w:val="000F6965"/>
    <w:rsid w:val="00100E24"/>
    <w:rsid w:val="001057AD"/>
    <w:rsid w:val="00116F27"/>
    <w:rsid w:val="00120B6F"/>
    <w:rsid w:val="00121097"/>
    <w:rsid w:val="001222E3"/>
    <w:rsid w:val="00123745"/>
    <w:rsid w:val="00124D03"/>
    <w:rsid w:val="00126A0D"/>
    <w:rsid w:val="00132792"/>
    <w:rsid w:val="00133ABB"/>
    <w:rsid w:val="001340AD"/>
    <w:rsid w:val="00134974"/>
    <w:rsid w:val="00134EE6"/>
    <w:rsid w:val="001353FA"/>
    <w:rsid w:val="001407AF"/>
    <w:rsid w:val="00141584"/>
    <w:rsid w:val="001419F2"/>
    <w:rsid w:val="00143FB8"/>
    <w:rsid w:val="0014439C"/>
    <w:rsid w:val="00144477"/>
    <w:rsid w:val="0015545E"/>
    <w:rsid w:val="001628C7"/>
    <w:rsid w:val="00163A4C"/>
    <w:rsid w:val="00164DA6"/>
    <w:rsid w:val="00165A0D"/>
    <w:rsid w:val="00166AEE"/>
    <w:rsid w:val="0017067C"/>
    <w:rsid w:val="00172728"/>
    <w:rsid w:val="001732D9"/>
    <w:rsid w:val="00173E68"/>
    <w:rsid w:val="001763FB"/>
    <w:rsid w:val="00180F27"/>
    <w:rsid w:val="0018348A"/>
    <w:rsid w:val="00183F03"/>
    <w:rsid w:val="00192BC0"/>
    <w:rsid w:val="00193E9F"/>
    <w:rsid w:val="00196C0B"/>
    <w:rsid w:val="001A29C0"/>
    <w:rsid w:val="001A5046"/>
    <w:rsid w:val="001A531D"/>
    <w:rsid w:val="001B421A"/>
    <w:rsid w:val="001B49E2"/>
    <w:rsid w:val="001B6427"/>
    <w:rsid w:val="001B710A"/>
    <w:rsid w:val="001B784B"/>
    <w:rsid w:val="001C575F"/>
    <w:rsid w:val="001C63E4"/>
    <w:rsid w:val="001D0BEB"/>
    <w:rsid w:val="001D1302"/>
    <w:rsid w:val="001D15CB"/>
    <w:rsid w:val="001D2345"/>
    <w:rsid w:val="001D3143"/>
    <w:rsid w:val="001D3A95"/>
    <w:rsid w:val="001D69F7"/>
    <w:rsid w:val="001E6516"/>
    <w:rsid w:val="001F277A"/>
    <w:rsid w:val="001F3DC8"/>
    <w:rsid w:val="001F4C57"/>
    <w:rsid w:val="001F4FC5"/>
    <w:rsid w:val="001F6D60"/>
    <w:rsid w:val="00200AF0"/>
    <w:rsid w:val="00201860"/>
    <w:rsid w:val="002022A3"/>
    <w:rsid w:val="00202810"/>
    <w:rsid w:val="00205420"/>
    <w:rsid w:val="00210637"/>
    <w:rsid w:val="00211522"/>
    <w:rsid w:val="00212043"/>
    <w:rsid w:val="00212D01"/>
    <w:rsid w:val="00213D67"/>
    <w:rsid w:val="002203C9"/>
    <w:rsid w:val="00221D38"/>
    <w:rsid w:val="00223533"/>
    <w:rsid w:val="00224AC5"/>
    <w:rsid w:val="00226A85"/>
    <w:rsid w:val="00230FCF"/>
    <w:rsid w:val="0023262E"/>
    <w:rsid w:val="0023341A"/>
    <w:rsid w:val="0023667E"/>
    <w:rsid w:val="00236DFE"/>
    <w:rsid w:val="00240306"/>
    <w:rsid w:val="00240C18"/>
    <w:rsid w:val="00242FC4"/>
    <w:rsid w:val="00246111"/>
    <w:rsid w:val="00250682"/>
    <w:rsid w:val="00252361"/>
    <w:rsid w:val="002534B6"/>
    <w:rsid w:val="00256637"/>
    <w:rsid w:val="00257F23"/>
    <w:rsid w:val="00260D3F"/>
    <w:rsid w:val="002620AA"/>
    <w:rsid w:val="00265B0C"/>
    <w:rsid w:val="00272BB0"/>
    <w:rsid w:val="0027575D"/>
    <w:rsid w:val="00280655"/>
    <w:rsid w:val="0028143F"/>
    <w:rsid w:val="0028510A"/>
    <w:rsid w:val="002862CE"/>
    <w:rsid w:val="002930DF"/>
    <w:rsid w:val="002936DA"/>
    <w:rsid w:val="002956A6"/>
    <w:rsid w:val="00295D5B"/>
    <w:rsid w:val="002A12EC"/>
    <w:rsid w:val="002A2302"/>
    <w:rsid w:val="002A2409"/>
    <w:rsid w:val="002A6113"/>
    <w:rsid w:val="002A626F"/>
    <w:rsid w:val="002B310B"/>
    <w:rsid w:val="002B5090"/>
    <w:rsid w:val="002B61F4"/>
    <w:rsid w:val="002B6B93"/>
    <w:rsid w:val="002B7AD8"/>
    <w:rsid w:val="002C0EAD"/>
    <w:rsid w:val="002C44E3"/>
    <w:rsid w:val="002C70E3"/>
    <w:rsid w:val="002D0A7E"/>
    <w:rsid w:val="002D75A0"/>
    <w:rsid w:val="002E2087"/>
    <w:rsid w:val="002E23F7"/>
    <w:rsid w:val="002E5253"/>
    <w:rsid w:val="002E6771"/>
    <w:rsid w:val="002F1482"/>
    <w:rsid w:val="002F2FDB"/>
    <w:rsid w:val="002F3D17"/>
    <w:rsid w:val="002F41D9"/>
    <w:rsid w:val="002F5E79"/>
    <w:rsid w:val="002F73A9"/>
    <w:rsid w:val="00304315"/>
    <w:rsid w:val="00304CBF"/>
    <w:rsid w:val="003076AC"/>
    <w:rsid w:val="00313C1C"/>
    <w:rsid w:val="00317BA9"/>
    <w:rsid w:val="00326F3A"/>
    <w:rsid w:val="00333752"/>
    <w:rsid w:val="00333A22"/>
    <w:rsid w:val="00333E4E"/>
    <w:rsid w:val="00334E28"/>
    <w:rsid w:val="00335FB5"/>
    <w:rsid w:val="00340347"/>
    <w:rsid w:val="0034679B"/>
    <w:rsid w:val="00351FDB"/>
    <w:rsid w:val="003614E4"/>
    <w:rsid w:val="00362F07"/>
    <w:rsid w:val="00363470"/>
    <w:rsid w:val="00363BB0"/>
    <w:rsid w:val="00366929"/>
    <w:rsid w:val="003674A8"/>
    <w:rsid w:val="00367BDD"/>
    <w:rsid w:val="00371096"/>
    <w:rsid w:val="0037171C"/>
    <w:rsid w:val="00372452"/>
    <w:rsid w:val="00372FE0"/>
    <w:rsid w:val="00373970"/>
    <w:rsid w:val="00374423"/>
    <w:rsid w:val="00374DA7"/>
    <w:rsid w:val="003815D6"/>
    <w:rsid w:val="00381AEB"/>
    <w:rsid w:val="00383FB5"/>
    <w:rsid w:val="003923D5"/>
    <w:rsid w:val="00393B17"/>
    <w:rsid w:val="003946BB"/>
    <w:rsid w:val="003A6329"/>
    <w:rsid w:val="003A737A"/>
    <w:rsid w:val="003B33D6"/>
    <w:rsid w:val="003B3486"/>
    <w:rsid w:val="003B48E1"/>
    <w:rsid w:val="003C5610"/>
    <w:rsid w:val="003C56B8"/>
    <w:rsid w:val="003D3A99"/>
    <w:rsid w:val="003E2429"/>
    <w:rsid w:val="003E2C12"/>
    <w:rsid w:val="003E7C64"/>
    <w:rsid w:val="003F14AE"/>
    <w:rsid w:val="003F4043"/>
    <w:rsid w:val="003F703E"/>
    <w:rsid w:val="00402DBF"/>
    <w:rsid w:val="0040431A"/>
    <w:rsid w:val="0041023B"/>
    <w:rsid w:val="00411E3A"/>
    <w:rsid w:val="00420387"/>
    <w:rsid w:val="004214E2"/>
    <w:rsid w:val="004271C4"/>
    <w:rsid w:val="00430C2C"/>
    <w:rsid w:val="00432AD0"/>
    <w:rsid w:val="00435660"/>
    <w:rsid w:val="0043571C"/>
    <w:rsid w:val="00436647"/>
    <w:rsid w:val="00444165"/>
    <w:rsid w:val="0044420D"/>
    <w:rsid w:val="00446D26"/>
    <w:rsid w:val="00450338"/>
    <w:rsid w:val="00450FA8"/>
    <w:rsid w:val="00451F9B"/>
    <w:rsid w:val="004541B5"/>
    <w:rsid w:val="004564AD"/>
    <w:rsid w:val="0046039C"/>
    <w:rsid w:val="004629A4"/>
    <w:rsid w:val="004662E8"/>
    <w:rsid w:val="0047214D"/>
    <w:rsid w:val="00472743"/>
    <w:rsid w:val="00476849"/>
    <w:rsid w:val="00480922"/>
    <w:rsid w:val="004818AF"/>
    <w:rsid w:val="00481B21"/>
    <w:rsid w:val="004839C5"/>
    <w:rsid w:val="00485079"/>
    <w:rsid w:val="00486119"/>
    <w:rsid w:val="00490CA4"/>
    <w:rsid w:val="00494B34"/>
    <w:rsid w:val="00494BAA"/>
    <w:rsid w:val="00497298"/>
    <w:rsid w:val="00497679"/>
    <w:rsid w:val="00497BAC"/>
    <w:rsid w:val="004A256A"/>
    <w:rsid w:val="004A7B09"/>
    <w:rsid w:val="004B02DF"/>
    <w:rsid w:val="004B1027"/>
    <w:rsid w:val="004B716F"/>
    <w:rsid w:val="004C1B98"/>
    <w:rsid w:val="004C46BF"/>
    <w:rsid w:val="004C4B87"/>
    <w:rsid w:val="004C558D"/>
    <w:rsid w:val="004D34A6"/>
    <w:rsid w:val="004D39DD"/>
    <w:rsid w:val="004D619D"/>
    <w:rsid w:val="004D7D7A"/>
    <w:rsid w:val="004E1B95"/>
    <w:rsid w:val="004E52D3"/>
    <w:rsid w:val="004E7976"/>
    <w:rsid w:val="004F7015"/>
    <w:rsid w:val="004F7492"/>
    <w:rsid w:val="0050438E"/>
    <w:rsid w:val="005052ED"/>
    <w:rsid w:val="00505A14"/>
    <w:rsid w:val="00505E86"/>
    <w:rsid w:val="00505F21"/>
    <w:rsid w:val="00512362"/>
    <w:rsid w:val="00514E2D"/>
    <w:rsid w:val="00516245"/>
    <w:rsid w:val="005243DE"/>
    <w:rsid w:val="005321A2"/>
    <w:rsid w:val="005334EF"/>
    <w:rsid w:val="00537728"/>
    <w:rsid w:val="00540E21"/>
    <w:rsid w:val="00542964"/>
    <w:rsid w:val="005463A5"/>
    <w:rsid w:val="005502AA"/>
    <w:rsid w:val="00554189"/>
    <w:rsid w:val="005544C8"/>
    <w:rsid w:val="00557B2E"/>
    <w:rsid w:val="00561BEE"/>
    <w:rsid w:val="005627FE"/>
    <w:rsid w:val="0056294A"/>
    <w:rsid w:val="0056363C"/>
    <w:rsid w:val="00563BCA"/>
    <w:rsid w:val="00567108"/>
    <w:rsid w:val="00567FF3"/>
    <w:rsid w:val="00571B73"/>
    <w:rsid w:val="00572772"/>
    <w:rsid w:val="00572855"/>
    <w:rsid w:val="0057654C"/>
    <w:rsid w:val="00576B50"/>
    <w:rsid w:val="00577823"/>
    <w:rsid w:val="00577DB8"/>
    <w:rsid w:val="00580D79"/>
    <w:rsid w:val="0058143F"/>
    <w:rsid w:val="00582AB9"/>
    <w:rsid w:val="00585687"/>
    <w:rsid w:val="00586D73"/>
    <w:rsid w:val="00592A1E"/>
    <w:rsid w:val="00594565"/>
    <w:rsid w:val="00595D50"/>
    <w:rsid w:val="005A370B"/>
    <w:rsid w:val="005A6BEF"/>
    <w:rsid w:val="005A7500"/>
    <w:rsid w:val="005A7FE6"/>
    <w:rsid w:val="005B0139"/>
    <w:rsid w:val="005B3C02"/>
    <w:rsid w:val="005C1478"/>
    <w:rsid w:val="005C4FD4"/>
    <w:rsid w:val="005C52D8"/>
    <w:rsid w:val="005C66C8"/>
    <w:rsid w:val="005D1DFF"/>
    <w:rsid w:val="005D3B96"/>
    <w:rsid w:val="005D7D2B"/>
    <w:rsid w:val="005D7F77"/>
    <w:rsid w:val="005E05A3"/>
    <w:rsid w:val="005E1D38"/>
    <w:rsid w:val="005E328B"/>
    <w:rsid w:val="005E348E"/>
    <w:rsid w:val="005E36B4"/>
    <w:rsid w:val="00601622"/>
    <w:rsid w:val="00613A36"/>
    <w:rsid w:val="00615775"/>
    <w:rsid w:val="00620608"/>
    <w:rsid w:val="006212F1"/>
    <w:rsid w:val="006217EC"/>
    <w:rsid w:val="00623F3D"/>
    <w:rsid w:val="0062455C"/>
    <w:rsid w:val="00627A11"/>
    <w:rsid w:val="006320F5"/>
    <w:rsid w:val="00633AB4"/>
    <w:rsid w:val="00634425"/>
    <w:rsid w:val="00635678"/>
    <w:rsid w:val="0063732C"/>
    <w:rsid w:val="0064018E"/>
    <w:rsid w:val="006401DA"/>
    <w:rsid w:val="006417E1"/>
    <w:rsid w:val="00644963"/>
    <w:rsid w:val="006461F7"/>
    <w:rsid w:val="006464F3"/>
    <w:rsid w:val="00651AD9"/>
    <w:rsid w:val="006605D1"/>
    <w:rsid w:val="006642A0"/>
    <w:rsid w:val="00664A15"/>
    <w:rsid w:val="00665AC0"/>
    <w:rsid w:val="00666B6F"/>
    <w:rsid w:val="00673E9B"/>
    <w:rsid w:val="00674A32"/>
    <w:rsid w:val="00675CBE"/>
    <w:rsid w:val="0067730F"/>
    <w:rsid w:val="00681256"/>
    <w:rsid w:val="00682685"/>
    <w:rsid w:val="0069158F"/>
    <w:rsid w:val="00692205"/>
    <w:rsid w:val="00692516"/>
    <w:rsid w:val="006949F8"/>
    <w:rsid w:val="00694C04"/>
    <w:rsid w:val="00696A80"/>
    <w:rsid w:val="00697F4B"/>
    <w:rsid w:val="006A1BD2"/>
    <w:rsid w:val="006A5864"/>
    <w:rsid w:val="006A6099"/>
    <w:rsid w:val="006B01A2"/>
    <w:rsid w:val="006B2F31"/>
    <w:rsid w:val="006B7DDD"/>
    <w:rsid w:val="006C4BF0"/>
    <w:rsid w:val="006C60DD"/>
    <w:rsid w:val="006D3F76"/>
    <w:rsid w:val="006D47B4"/>
    <w:rsid w:val="006D4FA2"/>
    <w:rsid w:val="006D5427"/>
    <w:rsid w:val="006E0ED7"/>
    <w:rsid w:val="006E2098"/>
    <w:rsid w:val="006F05E6"/>
    <w:rsid w:val="006F4BBF"/>
    <w:rsid w:val="006F4C6E"/>
    <w:rsid w:val="006F4FED"/>
    <w:rsid w:val="0070015A"/>
    <w:rsid w:val="0070226B"/>
    <w:rsid w:val="00705402"/>
    <w:rsid w:val="007065AB"/>
    <w:rsid w:val="0070668D"/>
    <w:rsid w:val="007115AF"/>
    <w:rsid w:val="0071189F"/>
    <w:rsid w:val="00711C44"/>
    <w:rsid w:val="0071242C"/>
    <w:rsid w:val="00717372"/>
    <w:rsid w:val="00717441"/>
    <w:rsid w:val="00717C13"/>
    <w:rsid w:val="007210B7"/>
    <w:rsid w:val="00721DD4"/>
    <w:rsid w:val="00725457"/>
    <w:rsid w:val="00725EBD"/>
    <w:rsid w:val="0073300F"/>
    <w:rsid w:val="00737744"/>
    <w:rsid w:val="00737A58"/>
    <w:rsid w:val="00743813"/>
    <w:rsid w:val="007456EC"/>
    <w:rsid w:val="00747229"/>
    <w:rsid w:val="0075593B"/>
    <w:rsid w:val="007600B0"/>
    <w:rsid w:val="00760702"/>
    <w:rsid w:val="00764262"/>
    <w:rsid w:val="00764DD0"/>
    <w:rsid w:val="00766115"/>
    <w:rsid w:val="007719E1"/>
    <w:rsid w:val="00771AEC"/>
    <w:rsid w:val="007720BE"/>
    <w:rsid w:val="00772EA4"/>
    <w:rsid w:val="0077316B"/>
    <w:rsid w:val="00773767"/>
    <w:rsid w:val="007760BC"/>
    <w:rsid w:val="00776BC4"/>
    <w:rsid w:val="00777C2F"/>
    <w:rsid w:val="007803D2"/>
    <w:rsid w:val="00784201"/>
    <w:rsid w:val="007842A3"/>
    <w:rsid w:val="00785B5E"/>
    <w:rsid w:val="00786C76"/>
    <w:rsid w:val="007930B6"/>
    <w:rsid w:val="007A2D2A"/>
    <w:rsid w:val="007A3779"/>
    <w:rsid w:val="007A3A73"/>
    <w:rsid w:val="007A6C62"/>
    <w:rsid w:val="007A757F"/>
    <w:rsid w:val="007B0D32"/>
    <w:rsid w:val="007B11AA"/>
    <w:rsid w:val="007B1505"/>
    <w:rsid w:val="007B1A95"/>
    <w:rsid w:val="007B6172"/>
    <w:rsid w:val="007C18D6"/>
    <w:rsid w:val="007C2468"/>
    <w:rsid w:val="007C24DA"/>
    <w:rsid w:val="007C42ED"/>
    <w:rsid w:val="007C4EE8"/>
    <w:rsid w:val="007C5044"/>
    <w:rsid w:val="007C55C9"/>
    <w:rsid w:val="007C63B3"/>
    <w:rsid w:val="007D0ED0"/>
    <w:rsid w:val="007D1966"/>
    <w:rsid w:val="007D60B5"/>
    <w:rsid w:val="007E0DC6"/>
    <w:rsid w:val="007E3492"/>
    <w:rsid w:val="007E4709"/>
    <w:rsid w:val="007E5C0D"/>
    <w:rsid w:val="007F0160"/>
    <w:rsid w:val="007F018F"/>
    <w:rsid w:val="007F1555"/>
    <w:rsid w:val="007F261C"/>
    <w:rsid w:val="007F3EA2"/>
    <w:rsid w:val="007F5BDA"/>
    <w:rsid w:val="007F6D27"/>
    <w:rsid w:val="008000E0"/>
    <w:rsid w:val="00801916"/>
    <w:rsid w:val="00801988"/>
    <w:rsid w:val="00801CF7"/>
    <w:rsid w:val="00801E90"/>
    <w:rsid w:val="00807E4D"/>
    <w:rsid w:val="008136D7"/>
    <w:rsid w:val="0081486C"/>
    <w:rsid w:val="00815978"/>
    <w:rsid w:val="00816129"/>
    <w:rsid w:val="008176BE"/>
    <w:rsid w:val="008178C9"/>
    <w:rsid w:val="008235E8"/>
    <w:rsid w:val="00824AD9"/>
    <w:rsid w:val="0082536D"/>
    <w:rsid w:val="00827D17"/>
    <w:rsid w:val="008303BF"/>
    <w:rsid w:val="008304C3"/>
    <w:rsid w:val="00831D06"/>
    <w:rsid w:val="008326C7"/>
    <w:rsid w:val="00834302"/>
    <w:rsid w:val="008369D9"/>
    <w:rsid w:val="00840B69"/>
    <w:rsid w:val="00842783"/>
    <w:rsid w:val="0084465F"/>
    <w:rsid w:val="00845C91"/>
    <w:rsid w:val="00845EDA"/>
    <w:rsid w:val="00851299"/>
    <w:rsid w:val="0085267C"/>
    <w:rsid w:val="00857EAC"/>
    <w:rsid w:val="0086286A"/>
    <w:rsid w:val="00863202"/>
    <w:rsid w:val="00870435"/>
    <w:rsid w:val="00876E15"/>
    <w:rsid w:val="00881424"/>
    <w:rsid w:val="00881AA9"/>
    <w:rsid w:val="00883B0D"/>
    <w:rsid w:val="00887CAE"/>
    <w:rsid w:val="00890269"/>
    <w:rsid w:val="0089225C"/>
    <w:rsid w:val="008930A7"/>
    <w:rsid w:val="00893381"/>
    <w:rsid w:val="00894B87"/>
    <w:rsid w:val="00897B61"/>
    <w:rsid w:val="008A2A4F"/>
    <w:rsid w:val="008A7CBB"/>
    <w:rsid w:val="008A7E6C"/>
    <w:rsid w:val="008B34AE"/>
    <w:rsid w:val="008C2EA4"/>
    <w:rsid w:val="008C4B39"/>
    <w:rsid w:val="008D14F0"/>
    <w:rsid w:val="008D5397"/>
    <w:rsid w:val="008D5EC7"/>
    <w:rsid w:val="008D7615"/>
    <w:rsid w:val="008D7AEB"/>
    <w:rsid w:val="008E1997"/>
    <w:rsid w:val="008E542E"/>
    <w:rsid w:val="008E6B36"/>
    <w:rsid w:val="008F1576"/>
    <w:rsid w:val="008F2968"/>
    <w:rsid w:val="008F3EE7"/>
    <w:rsid w:val="008F5DCE"/>
    <w:rsid w:val="008F6245"/>
    <w:rsid w:val="008F634E"/>
    <w:rsid w:val="008F6816"/>
    <w:rsid w:val="008F7709"/>
    <w:rsid w:val="008F7C09"/>
    <w:rsid w:val="00900092"/>
    <w:rsid w:val="00901412"/>
    <w:rsid w:val="00902387"/>
    <w:rsid w:val="009051F0"/>
    <w:rsid w:val="009058C9"/>
    <w:rsid w:val="00907D5D"/>
    <w:rsid w:val="00912CB6"/>
    <w:rsid w:val="0091425A"/>
    <w:rsid w:val="0091469E"/>
    <w:rsid w:val="009153D1"/>
    <w:rsid w:val="00916713"/>
    <w:rsid w:val="009178E7"/>
    <w:rsid w:val="00925B1B"/>
    <w:rsid w:val="00926A94"/>
    <w:rsid w:val="00927B15"/>
    <w:rsid w:val="00932F44"/>
    <w:rsid w:val="0093322C"/>
    <w:rsid w:val="00934A85"/>
    <w:rsid w:val="00936574"/>
    <w:rsid w:val="009374D3"/>
    <w:rsid w:val="009421C5"/>
    <w:rsid w:val="009435CE"/>
    <w:rsid w:val="00945591"/>
    <w:rsid w:val="00950742"/>
    <w:rsid w:val="0095176E"/>
    <w:rsid w:val="00951998"/>
    <w:rsid w:val="0096049D"/>
    <w:rsid w:val="009620F8"/>
    <w:rsid w:val="00963920"/>
    <w:rsid w:val="009644C8"/>
    <w:rsid w:val="00964C33"/>
    <w:rsid w:val="00967FE2"/>
    <w:rsid w:val="00976D9B"/>
    <w:rsid w:val="00980FFA"/>
    <w:rsid w:val="00981A46"/>
    <w:rsid w:val="009820AE"/>
    <w:rsid w:val="00982F76"/>
    <w:rsid w:val="009837C8"/>
    <w:rsid w:val="0098694A"/>
    <w:rsid w:val="0099069F"/>
    <w:rsid w:val="0099233B"/>
    <w:rsid w:val="009937BB"/>
    <w:rsid w:val="009952E6"/>
    <w:rsid w:val="009974DF"/>
    <w:rsid w:val="009A3ABA"/>
    <w:rsid w:val="009A6C4D"/>
    <w:rsid w:val="009A736F"/>
    <w:rsid w:val="009B00E8"/>
    <w:rsid w:val="009C464B"/>
    <w:rsid w:val="009C7F7D"/>
    <w:rsid w:val="009D396F"/>
    <w:rsid w:val="009D6311"/>
    <w:rsid w:val="009D73F6"/>
    <w:rsid w:val="009E58B7"/>
    <w:rsid w:val="009E6572"/>
    <w:rsid w:val="009F037F"/>
    <w:rsid w:val="009F4D4E"/>
    <w:rsid w:val="00A008D5"/>
    <w:rsid w:val="00A06923"/>
    <w:rsid w:val="00A07126"/>
    <w:rsid w:val="00A07516"/>
    <w:rsid w:val="00A154EF"/>
    <w:rsid w:val="00A16023"/>
    <w:rsid w:val="00A25499"/>
    <w:rsid w:val="00A2777B"/>
    <w:rsid w:val="00A34902"/>
    <w:rsid w:val="00A35C4E"/>
    <w:rsid w:val="00A35EC5"/>
    <w:rsid w:val="00A377F0"/>
    <w:rsid w:val="00A42704"/>
    <w:rsid w:val="00A4337B"/>
    <w:rsid w:val="00A45C14"/>
    <w:rsid w:val="00A4653F"/>
    <w:rsid w:val="00A47FD1"/>
    <w:rsid w:val="00A47FDE"/>
    <w:rsid w:val="00A53ABA"/>
    <w:rsid w:val="00A56679"/>
    <w:rsid w:val="00A568A3"/>
    <w:rsid w:val="00A610D8"/>
    <w:rsid w:val="00A61A09"/>
    <w:rsid w:val="00A61CE1"/>
    <w:rsid w:val="00A63AF2"/>
    <w:rsid w:val="00A71CF7"/>
    <w:rsid w:val="00A76951"/>
    <w:rsid w:val="00A76B56"/>
    <w:rsid w:val="00A82E3A"/>
    <w:rsid w:val="00A84558"/>
    <w:rsid w:val="00A84CB3"/>
    <w:rsid w:val="00A85165"/>
    <w:rsid w:val="00A85659"/>
    <w:rsid w:val="00A859E0"/>
    <w:rsid w:val="00A85D32"/>
    <w:rsid w:val="00A93411"/>
    <w:rsid w:val="00A937FF"/>
    <w:rsid w:val="00AA0E1D"/>
    <w:rsid w:val="00AA2BE9"/>
    <w:rsid w:val="00AA39F6"/>
    <w:rsid w:val="00AA4DB2"/>
    <w:rsid w:val="00AA66D5"/>
    <w:rsid w:val="00AA6986"/>
    <w:rsid w:val="00AA6CE9"/>
    <w:rsid w:val="00AA6E85"/>
    <w:rsid w:val="00AB091B"/>
    <w:rsid w:val="00AB74B9"/>
    <w:rsid w:val="00AB75E4"/>
    <w:rsid w:val="00AC24F3"/>
    <w:rsid w:val="00AC289E"/>
    <w:rsid w:val="00AC36B4"/>
    <w:rsid w:val="00AC3AFD"/>
    <w:rsid w:val="00AC3F6E"/>
    <w:rsid w:val="00AC4168"/>
    <w:rsid w:val="00AC46A2"/>
    <w:rsid w:val="00AD030C"/>
    <w:rsid w:val="00AD0CB9"/>
    <w:rsid w:val="00AD33C1"/>
    <w:rsid w:val="00AD3BBE"/>
    <w:rsid w:val="00AD4425"/>
    <w:rsid w:val="00AD4995"/>
    <w:rsid w:val="00AD63A5"/>
    <w:rsid w:val="00AE3021"/>
    <w:rsid w:val="00AE3E8B"/>
    <w:rsid w:val="00AE4525"/>
    <w:rsid w:val="00AE508B"/>
    <w:rsid w:val="00AE6600"/>
    <w:rsid w:val="00AF203D"/>
    <w:rsid w:val="00AF4683"/>
    <w:rsid w:val="00AF4D45"/>
    <w:rsid w:val="00AF7B96"/>
    <w:rsid w:val="00B006BF"/>
    <w:rsid w:val="00B06339"/>
    <w:rsid w:val="00B11CD5"/>
    <w:rsid w:val="00B11EFE"/>
    <w:rsid w:val="00B14E25"/>
    <w:rsid w:val="00B15B56"/>
    <w:rsid w:val="00B15BB4"/>
    <w:rsid w:val="00B16BC3"/>
    <w:rsid w:val="00B20B62"/>
    <w:rsid w:val="00B21ED0"/>
    <w:rsid w:val="00B26D4C"/>
    <w:rsid w:val="00B3179E"/>
    <w:rsid w:val="00B33FCC"/>
    <w:rsid w:val="00B34685"/>
    <w:rsid w:val="00B34E25"/>
    <w:rsid w:val="00B3505F"/>
    <w:rsid w:val="00B401CB"/>
    <w:rsid w:val="00B44F06"/>
    <w:rsid w:val="00B45D58"/>
    <w:rsid w:val="00B5367E"/>
    <w:rsid w:val="00B54106"/>
    <w:rsid w:val="00B55B59"/>
    <w:rsid w:val="00B55D45"/>
    <w:rsid w:val="00B574F6"/>
    <w:rsid w:val="00B57F7F"/>
    <w:rsid w:val="00B60E30"/>
    <w:rsid w:val="00B62C03"/>
    <w:rsid w:val="00B637F3"/>
    <w:rsid w:val="00B642B3"/>
    <w:rsid w:val="00B651A9"/>
    <w:rsid w:val="00B66BD0"/>
    <w:rsid w:val="00B70771"/>
    <w:rsid w:val="00B70A62"/>
    <w:rsid w:val="00B70BA6"/>
    <w:rsid w:val="00B76F14"/>
    <w:rsid w:val="00B81A8A"/>
    <w:rsid w:val="00B83D78"/>
    <w:rsid w:val="00B919B4"/>
    <w:rsid w:val="00B92BE4"/>
    <w:rsid w:val="00B93FFE"/>
    <w:rsid w:val="00B947D9"/>
    <w:rsid w:val="00B94DAF"/>
    <w:rsid w:val="00B97608"/>
    <w:rsid w:val="00BA00C2"/>
    <w:rsid w:val="00BA46E7"/>
    <w:rsid w:val="00BA6C7A"/>
    <w:rsid w:val="00BA7D42"/>
    <w:rsid w:val="00BB64A9"/>
    <w:rsid w:val="00BC0347"/>
    <w:rsid w:val="00BC0C8F"/>
    <w:rsid w:val="00BC32F4"/>
    <w:rsid w:val="00BD2645"/>
    <w:rsid w:val="00BD34BC"/>
    <w:rsid w:val="00BD3D92"/>
    <w:rsid w:val="00BD4084"/>
    <w:rsid w:val="00BE0063"/>
    <w:rsid w:val="00BE2D5D"/>
    <w:rsid w:val="00BE333C"/>
    <w:rsid w:val="00BE4267"/>
    <w:rsid w:val="00BF020A"/>
    <w:rsid w:val="00BF14B5"/>
    <w:rsid w:val="00BF54F0"/>
    <w:rsid w:val="00C0119B"/>
    <w:rsid w:val="00C02442"/>
    <w:rsid w:val="00C0779F"/>
    <w:rsid w:val="00C14D95"/>
    <w:rsid w:val="00C157EC"/>
    <w:rsid w:val="00C22862"/>
    <w:rsid w:val="00C25367"/>
    <w:rsid w:val="00C2620D"/>
    <w:rsid w:val="00C30363"/>
    <w:rsid w:val="00C31C22"/>
    <w:rsid w:val="00C326A2"/>
    <w:rsid w:val="00C35023"/>
    <w:rsid w:val="00C358D8"/>
    <w:rsid w:val="00C4121E"/>
    <w:rsid w:val="00C41CD7"/>
    <w:rsid w:val="00C4487C"/>
    <w:rsid w:val="00C514B5"/>
    <w:rsid w:val="00C519F9"/>
    <w:rsid w:val="00C525A6"/>
    <w:rsid w:val="00C548F2"/>
    <w:rsid w:val="00C55D5A"/>
    <w:rsid w:val="00C602AA"/>
    <w:rsid w:val="00C60640"/>
    <w:rsid w:val="00C705FC"/>
    <w:rsid w:val="00C71931"/>
    <w:rsid w:val="00C73E7D"/>
    <w:rsid w:val="00C773FF"/>
    <w:rsid w:val="00C8283E"/>
    <w:rsid w:val="00C850F6"/>
    <w:rsid w:val="00C91880"/>
    <w:rsid w:val="00C9361D"/>
    <w:rsid w:val="00CA0B33"/>
    <w:rsid w:val="00CA3ED1"/>
    <w:rsid w:val="00CA56C4"/>
    <w:rsid w:val="00CB1005"/>
    <w:rsid w:val="00CB2120"/>
    <w:rsid w:val="00CB3837"/>
    <w:rsid w:val="00CB3EB6"/>
    <w:rsid w:val="00CB4FDF"/>
    <w:rsid w:val="00CB68D5"/>
    <w:rsid w:val="00CB6F96"/>
    <w:rsid w:val="00CC009C"/>
    <w:rsid w:val="00CC1030"/>
    <w:rsid w:val="00CC2F67"/>
    <w:rsid w:val="00CC3AD5"/>
    <w:rsid w:val="00CC446A"/>
    <w:rsid w:val="00CC5E13"/>
    <w:rsid w:val="00CD2C51"/>
    <w:rsid w:val="00CD6E2B"/>
    <w:rsid w:val="00CE45F8"/>
    <w:rsid w:val="00CF227B"/>
    <w:rsid w:val="00CF63E1"/>
    <w:rsid w:val="00CF68F2"/>
    <w:rsid w:val="00D00166"/>
    <w:rsid w:val="00D02087"/>
    <w:rsid w:val="00D04731"/>
    <w:rsid w:val="00D05FA1"/>
    <w:rsid w:val="00D115B5"/>
    <w:rsid w:val="00D116C3"/>
    <w:rsid w:val="00D22079"/>
    <w:rsid w:val="00D309E7"/>
    <w:rsid w:val="00D378B9"/>
    <w:rsid w:val="00D404DA"/>
    <w:rsid w:val="00D41602"/>
    <w:rsid w:val="00D42F7C"/>
    <w:rsid w:val="00D44247"/>
    <w:rsid w:val="00D44C6D"/>
    <w:rsid w:val="00D50340"/>
    <w:rsid w:val="00D506DC"/>
    <w:rsid w:val="00D52971"/>
    <w:rsid w:val="00D529BF"/>
    <w:rsid w:val="00D55B99"/>
    <w:rsid w:val="00D62385"/>
    <w:rsid w:val="00D623E2"/>
    <w:rsid w:val="00D66E93"/>
    <w:rsid w:val="00D67C63"/>
    <w:rsid w:val="00D7236D"/>
    <w:rsid w:val="00D726EF"/>
    <w:rsid w:val="00D72E52"/>
    <w:rsid w:val="00D7463C"/>
    <w:rsid w:val="00D765D7"/>
    <w:rsid w:val="00D800C7"/>
    <w:rsid w:val="00D84B54"/>
    <w:rsid w:val="00D92350"/>
    <w:rsid w:val="00D975D7"/>
    <w:rsid w:val="00D97E78"/>
    <w:rsid w:val="00DA2480"/>
    <w:rsid w:val="00DA3B7D"/>
    <w:rsid w:val="00DA3E64"/>
    <w:rsid w:val="00DA490B"/>
    <w:rsid w:val="00DA6665"/>
    <w:rsid w:val="00DB28D7"/>
    <w:rsid w:val="00DC2634"/>
    <w:rsid w:val="00DC4999"/>
    <w:rsid w:val="00DD0921"/>
    <w:rsid w:val="00DD2775"/>
    <w:rsid w:val="00DD48EC"/>
    <w:rsid w:val="00DD5D66"/>
    <w:rsid w:val="00DE0231"/>
    <w:rsid w:val="00DE1757"/>
    <w:rsid w:val="00DE2591"/>
    <w:rsid w:val="00DE3098"/>
    <w:rsid w:val="00DE31C6"/>
    <w:rsid w:val="00DE5947"/>
    <w:rsid w:val="00DE6B21"/>
    <w:rsid w:val="00DF1BBE"/>
    <w:rsid w:val="00DF5504"/>
    <w:rsid w:val="00E00447"/>
    <w:rsid w:val="00E037BF"/>
    <w:rsid w:val="00E0674C"/>
    <w:rsid w:val="00E07990"/>
    <w:rsid w:val="00E07CFD"/>
    <w:rsid w:val="00E1157F"/>
    <w:rsid w:val="00E123EC"/>
    <w:rsid w:val="00E14E51"/>
    <w:rsid w:val="00E15D94"/>
    <w:rsid w:val="00E17782"/>
    <w:rsid w:val="00E21503"/>
    <w:rsid w:val="00E215B6"/>
    <w:rsid w:val="00E248A3"/>
    <w:rsid w:val="00E258A9"/>
    <w:rsid w:val="00E2617E"/>
    <w:rsid w:val="00E265EE"/>
    <w:rsid w:val="00E27925"/>
    <w:rsid w:val="00E30279"/>
    <w:rsid w:val="00E313DD"/>
    <w:rsid w:val="00E32C32"/>
    <w:rsid w:val="00E32CE6"/>
    <w:rsid w:val="00E32FDC"/>
    <w:rsid w:val="00E403F6"/>
    <w:rsid w:val="00E42A87"/>
    <w:rsid w:val="00E44F78"/>
    <w:rsid w:val="00E46932"/>
    <w:rsid w:val="00E46E0A"/>
    <w:rsid w:val="00E47AE9"/>
    <w:rsid w:val="00E5039F"/>
    <w:rsid w:val="00E5042D"/>
    <w:rsid w:val="00E51216"/>
    <w:rsid w:val="00E535BF"/>
    <w:rsid w:val="00E54DBE"/>
    <w:rsid w:val="00E557D3"/>
    <w:rsid w:val="00E55901"/>
    <w:rsid w:val="00E55969"/>
    <w:rsid w:val="00E55C90"/>
    <w:rsid w:val="00E564EC"/>
    <w:rsid w:val="00E56E77"/>
    <w:rsid w:val="00E578B1"/>
    <w:rsid w:val="00E64404"/>
    <w:rsid w:val="00E65E31"/>
    <w:rsid w:val="00E6686E"/>
    <w:rsid w:val="00E71E01"/>
    <w:rsid w:val="00E84A25"/>
    <w:rsid w:val="00E85716"/>
    <w:rsid w:val="00E878A3"/>
    <w:rsid w:val="00E901BB"/>
    <w:rsid w:val="00E9076A"/>
    <w:rsid w:val="00E93E50"/>
    <w:rsid w:val="00E95E41"/>
    <w:rsid w:val="00E95FFD"/>
    <w:rsid w:val="00E97224"/>
    <w:rsid w:val="00E978BC"/>
    <w:rsid w:val="00EA0A25"/>
    <w:rsid w:val="00EA64B0"/>
    <w:rsid w:val="00EB0537"/>
    <w:rsid w:val="00EB066E"/>
    <w:rsid w:val="00EB5889"/>
    <w:rsid w:val="00EB6496"/>
    <w:rsid w:val="00EB6E7A"/>
    <w:rsid w:val="00EB795E"/>
    <w:rsid w:val="00EC04C9"/>
    <w:rsid w:val="00EC20B4"/>
    <w:rsid w:val="00ED0C44"/>
    <w:rsid w:val="00ED2498"/>
    <w:rsid w:val="00ED2841"/>
    <w:rsid w:val="00ED5920"/>
    <w:rsid w:val="00EE05F2"/>
    <w:rsid w:val="00EE2A20"/>
    <w:rsid w:val="00EE2BED"/>
    <w:rsid w:val="00EF08CB"/>
    <w:rsid w:val="00EF10BC"/>
    <w:rsid w:val="00EF164F"/>
    <w:rsid w:val="00EF2E76"/>
    <w:rsid w:val="00EF3478"/>
    <w:rsid w:val="00F051C1"/>
    <w:rsid w:val="00F06ED0"/>
    <w:rsid w:val="00F11857"/>
    <w:rsid w:val="00F1623F"/>
    <w:rsid w:val="00F1645C"/>
    <w:rsid w:val="00F236CA"/>
    <w:rsid w:val="00F2459E"/>
    <w:rsid w:val="00F316A9"/>
    <w:rsid w:val="00F31F92"/>
    <w:rsid w:val="00F32608"/>
    <w:rsid w:val="00F33115"/>
    <w:rsid w:val="00F42072"/>
    <w:rsid w:val="00F505A3"/>
    <w:rsid w:val="00F568B0"/>
    <w:rsid w:val="00F57C78"/>
    <w:rsid w:val="00F61C97"/>
    <w:rsid w:val="00F61CF2"/>
    <w:rsid w:val="00F70708"/>
    <w:rsid w:val="00F710C7"/>
    <w:rsid w:val="00F71107"/>
    <w:rsid w:val="00F75072"/>
    <w:rsid w:val="00F8052C"/>
    <w:rsid w:val="00F810AC"/>
    <w:rsid w:val="00F811B2"/>
    <w:rsid w:val="00F854BA"/>
    <w:rsid w:val="00F855F3"/>
    <w:rsid w:val="00F86E6B"/>
    <w:rsid w:val="00F87A08"/>
    <w:rsid w:val="00F939B0"/>
    <w:rsid w:val="00F949EA"/>
    <w:rsid w:val="00F94F4F"/>
    <w:rsid w:val="00FA167B"/>
    <w:rsid w:val="00FA22A6"/>
    <w:rsid w:val="00FA29F8"/>
    <w:rsid w:val="00FA35DE"/>
    <w:rsid w:val="00FB095F"/>
    <w:rsid w:val="00FB1581"/>
    <w:rsid w:val="00FB59F5"/>
    <w:rsid w:val="00FB5C6C"/>
    <w:rsid w:val="00FC1093"/>
    <w:rsid w:val="00FC2986"/>
    <w:rsid w:val="00FC2C73"/>
    <w:rsid w:val="00FC5402"/>
    <w:rsid w:val="00FD0CB1"/>
    <w:rsid w:val="00FD2F47"/>
    <w:rsid w:val="00FD53D3"/>
    <w:rsid w:val="00FE1678"/>
    <w:rsid w:val="00FE3FBF"/>
    <w:rsid w:val="00FF0159"/>
    <w:rsid w:val="00FF27AE"/>
    <w:rsid w:val="00FF5F72"/>
    <w:rsid w:val="00FF75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89A7E00-483C-43A2-8CF7-2D906F41F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545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051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66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4611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7507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23D5"/>
    <w:pPr>
      <w:ind w:firstLineChars="200" w:firstLine="420"/>
    </w:pPr>
  </w:style>
  <w:style w:type="table" w:styleId="a4">
    <w:name w:val="Table Grid"/>
    <w:basedOn w:val="a1"/>
    <w:uiPriority w:val="39"/>
    <w:rsid w:val="003923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438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4381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438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43813"/>
    <w:rPr>
      <w:sz w:val="18"/>
      <w:szCs w:val="18"/>
    </w:rPr>
  </w:style>
  <w:style w:type="paragraph" w:customStyle="1" w:styleId="Default">
    <w:name w:val="Default"/>
    <w:rsid w:val="00E32CE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paragraph" w:styleId="a9">
    <w:name w:val="Title"/>
    <w:basedOn w:val="a"/>
    <w:next w:val="a"/>
    <w:link w:val="aa"/>
    <w:uiPriority w:val="10"/>
    <w:qFormat/>
    <w:rsid w:val="009051F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9051F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9051F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5663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4611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75072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DD0921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DD0921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DD0921"/>
  </w:style>
  <w:style w:type="paragraph" w:styleId="ae">
    <w:name w:val="annotation subject"/>
    <w:basedOn w:val="ac"/>
    <w:next w:val="ac"/>
    <w:link w:val="af"/>
    <w:uiPriority w:val="99"/>
    <w:semiHidden/>
    <w:unhideWhenUsed/>
    <w:rsid w:val="00DD0921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DD0921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DD0921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DD0921"/>
    <w:rPr>
      <w:sz w:val="18"/>
      <w:szCs w:val="18"/>
    </w:rPr>
  </w:style>
  <w:style w:type="character" w:customStyle="1" w:styleId="fontstyle01">
    <w:name w:val="fontstyle01"/>
    <w:basedOn w:val="a0"/>
    <w:rsid w:val="00C2620D"/>
    <w:rPr>
      <w:rFonts w:ascii="Arial-BoldMT" w:hAnsi="Arial-BoldMT" w:hint="default"/>
      <w:b/>
      <w:bCs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C2620D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4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2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3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0E6611-83D5-4B46-AE84-921AF9E1E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19</TotalTime>
  <Pages>1</Pages>
  <Words>655</Words>
  <Characters>3734</Characters>
  <Application>Microsoft Office Word</Application>
  <DocSecurity>0</DocSecurity>
  <Lines>31</Lines>
  <Paragraphs>8</Paragraphs>
  <ScaleCrop>false</ScaleCrop>
  <Company/>
  <LinksUpToDate>false</LinksUpToDate>
  <CharactersWithSpaces>4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林 良军</cp:lastModifiedBy>
  <cp:revision>59</cp:revision>
  <dcterms:created xsi:type="dcterms:W3CDTF">2018-12-24T08:30:00Z</dcterms:created>
  <dcterms:modified xsi:type="dcterms:W3CDTF">2020-03-19T10:43:00Z</dcterms:modified>
</cp:coreProperties>
</file>